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  <w:bookmarkStart w:id="0" w:name="_Toc264547434"/>
      <w:bookmarkStart w:id="1" w:name="_Toc264547428"/>
      <w:bookmarkEnd w:id="0"/>
      <w:bookmarkEnd w:id="1"/>
      <w:r>
        <w:rPr>
          <w:rFonts w:cs="Times New Roman"/>
          <w:color w:val="000000"/>
          <w:szCs w:val="28"/>
        </w:rPr>
        <w:t>Министерство образования Республики Беларусь</w:t>
      </w: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Учреждение образования </w:t>
      </w: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БЕЛОРУССКИЙ ГОСУДАРСТВЕННЫЙ УНИВЕРСИТЕТ ИНФОРМАТИКИ И РАДИОЭЛЕКТРОНИКИ </w:t>
      </w: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jc w:val="center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t>Факультет непрерывного и дистанционного обучения</w:t>
      </w:r>
    </w:p>
    <w:p w:rsidR="00DF678B" w:rsidRDefault="00DF678B" w:rsidP="00DF678B">
      <w:pPr>
        <w:jc w:val="center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t>Кафедра информатики</w:t>
      </w: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</w:p>
    <w:p w:rsidR="005174F0" w:rsidRPr="005174F0" w:rsidRDefault="005174F0" w:rsidP="00DF678B">
      <w:pPr>
        <w:autoSpaceDE w:val="0"/>
        <w:autoSpaceDN w:val="0"/>
        <w:adjustRightInd w:val="0"/>
        <w:jc w:val="center"/>
        <w:rPr>
          <w:b/>
          <w:szCs w:val="48"/>
        </w:rPr>
      </w:pPr>
      <w:bookmarkStart w:id="2" w:name="_GoBack"/>
      <w:r w:rsidRPr="005174F0">
        <w:rPr>
          <w:b/>
          <w:szCs w:val="48"/>
        </w:rPr>
        <w:t>Индивидуальная практическая работа №1</w:t>
      </w:r>
    </w:p>
    <w:bookmarkEnd w:id="2"/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о дисциплине</w:t>
      </w: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"ИЗБРАННЫЕ ГЛАВЫ ИНФОРМАТИКИ"</w:t>
      </w:r>
    </w:p>
    <w:p w:rsidR="00DF678B" w:rsidRDefault="00DF678B" w:rsidP="00DF678B">
      <w:pPr>
        <w:autoSpaceDE w:val="0"/>
        <w:autoSpaceDN w:val="0"/>
        <w:adjustRightInd w:val="0"/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Вариант 10</w:t>
      </w:r>
    </w:p>
    <w:p w:rsidR="00DF678B" w:rsidRDefault="00DF678B" w:rsidP="00DF678B">
      <w:pPr>
        <w:autoSpaceDE w:val="0"/>
        <w:autoSpaceDN w:val="0"/>
        <w:adjustRightInd w:val="0"/>
        <w:ind w:left="5103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ind w:left="5103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ind w:left="5103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ind w:left="5103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ind w:left="5103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ind w:left="5103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ind w:left="5103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ind w:left="5103"/>
        <w:rPr>
          <w:rFonts w:cs="Times New Roman"/>
          <w:color w:val="000000"/>
          <w:szCs w:val="28"/>
        </w:rPr>
      </w:pPr>
    </w:p>
    <w:p w:rsidR="00DF678B" w:rsidRDefault="00DF678B" w:rsidP="00DF678B">
      <w:pPr>
        <w:autoSpaceDE w:val="0"/>
        <w:autoSpaceDN w:val="0"/>
        <w:adjustRightInd w:val="0"/>
        <w:ind w:left="5103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Выполнил студент гр. 493551                                                </w:t>
      </w:r>
      <w:proofErr w:type="spellStart"/>
      <w:r>
        <w:rPr>
          <w:rFonts w:cs="Times New Roman"/>
          <w:color w:val="000000"/>
          <w:szCs w:val="28"/>
        </w:rPr>
        <w:t>Авхимович</w:t>
      </w:r>
      <w:proofErr w:type="spellEnd"/>
      <w:r>
        <w:rPr>
          <w:rFonts w:cs="Times New Roman"/>
          <w:color w:val="000000"/>
          <w:szCs w:val="28"/>
        </w:rPr>
        <w:t xml:space="preserve"> Алексей Валерьевич</w:t>
      </w:r>
    </w:p>
    <w:p w:rsidR="00DF678B" w:rsidRDefault="00DF678B" w:rsidP="00DF678B">
      <w:pPr>
        <w:tabs>
          <w:tab w:val="left" w:pos="0"/>
        </w:tabs>
        <w:autoSpaceDE w:val="0"/>
        <w:autoSpaceDN w:val="0"/>
        <w:adjustRightInd w:val="0"/>
        <w:ind w:left="5103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t xml:space="preserve">E-mail: </w:t>
      </w:r>
      <w:hyperlink r:id="rId9" w:history="1">
        <w:r>
          <w:rPr>
            <w:rStyle w:val="af1"/>
            <w:rFonts w:cs="Times New Roman"/>
            <w:color w:val="000000" w:themeColor="text1"/>
            <w:lang w:val="en-US"/>
          </w:rPr>
          <w:t>droon2112@gmail.com</w:t>
        </w:r>
      </w:hyperlink>
    </w:p>
    <w:p w:rsidR="00DF678B" w:rsidRDefault="00DF678B" w:rsidP="00DF678B">
      <w:pPr>
        <w:rPr>
          <w:rFonts w:cs="Times New Roman"/>
          <w:color w:val="000000"/>
          <w:szCs w:val="28"/>
          <w:lang w:val="en-US"/>
        </w:rPr>
      </w:pPr>
    </w:p>
    <w:p w:rsidR="00DF678B" w:rsidRDefault="00DF678B" w:rsidP="00DF678B">
      <w:pPr>
        <w:rPr>
          <w:rFonts w:cs="Times New Roman"/>
          <w:color w:val="000000"/>
          <w:szCs w:val="28"/>
          <w:lang w:val="en-US"/>
        </w:rPr>
      </w:pPr>
    </w:p>
    <w:p w:rsidR="00DF678B" w:rsidRDefault="00DF678B" w:rsidP="00DF678B">
      <w:pPr>
        <w:rPr>
          <w:rFonts w:cs="Times New Roman"/>
          <w:color w:val="000000"/>
          <w:szCs w:val="28"/>
          <w:lang w:val="en-US"/>
        </w:rPr>
      </w:pPr>
    </w:p>
    <w:p w:rsidR="00DF678B" w:rsidRDefault="00DF678B" w:rsidP="00DF678B">
      <w:pPr>
        <w:rPr>
          <w:rFonts w:cs="Times New Roman"/>
          <w:color w:val="000000"/>
          <w:szCs w:val="28"/>
          <w:lang w:val="en-US"/>
        </w:rPr>
      </w:pPr>
    </w:p>
    <w:p w:rsidR="00DF678B" w:rsidRPr="005174F0" w:rsidRDefault="00DF678B" w:rsidP="00DF678B">
      <w:pPr>
        <w:rPr>
          <w:rFonts w:cs="Times New Roman"/>
          <w:color w:val="000000"/>
          <w:szCs w:val="28"/>
          <w:lang w:val="en-US"/>
        </w:rPr>
      </w:pPr>
    </w:p>
    <w:p w:rsidR="00DF678B" w:rsidRPr="005174F0" w:rsidRDefault="00DF678B" w:rsidP="00DF678B">
      <w:pPr>
        <w:rPr>
          <w:rFonts w:cs="Times New Roman"/>
          <w:color w:val="000000"/>
          <w:szCs w:val="28"/>
          <w:lang w:val="en-US"/>
        </w:rPr>
      </w:pPr>
    </w:p>
    <w:p w:rsidR="00DF678B" w:rsidRPr="005174F0" w:rsidRDefault="00DF678B" w:rsidP="00DF678B">
      <w:pPr>
        <w:rPr>
          <w:rFonts w:cs="Times New Roman"/>
          <w:color w:val="000000"/>
          <w:szCs w:val="28"/>
          <w:lang w:val="en-US"/>
        </w:rPr>
      </w:pPr>
    </w:p>
    <w:p w:rsidR="00DF678B" w:rsidRPr="005174F0" w:rsidRDefault="00DF678B" w:rsidP="00DF678B">
      <w:pPr>
        <w:rPr>
          <w:rFonts w:cs="Times New Roman"/>
          <w:color w:val="000000"/>
          <w:szCs w:val="28"/>
          <w:lang w:val="en-US"/>
        </w:rPr>
      </w:pPr>
    </w:p>
    <w:p w:rsidR="00DF678B" w:rsidRDefault="00DF678B" w:rsidP="00DF678B">
      <w:pPr>
        <w:rPr>
          <w:rFonts w:cs="Times New Roman"/>
          <w:color w:val="000000"/>
          <w:szCs w:val="28"/>
          <w:lang w:val="en-US"/>
        </w:rPr>
      </w:pPr>
    </w:p>
    <w:p w:rsidR="00DF678B" w:rsidRDefault="00DF678B" w:rsidP="00DF678B">
      <w:pPr>
        <w:jc w:val="center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Минск</w:t>
      </w:r>
      <w:r>
        <w:rPr>
          <w:rFonts w:cs="Times New Roman"/>
          <w:color w:val="000000"/>
          <w:szCs w:val="28"/>
          <w:lang w:val="en-US"/>
        </w:rPr>
        <w:t xml:space="preserve"> 2018</w:t>
      </w:r>
    </w:p>
    <w:p w:rsidR="009344B9" w:rsidRDefault="00111ADE" w:rsidP="00F373F4">
      <w:pPr>
        <w:pStyle w:val="a7"/>
      </w:pPr>
      <w:r w:rsidRPr="00E9455A">
        <w:lastRenderedPageBreak/>
        <w:t>С</w:t>
      </w:r>
      <w:r>
        <w:t>одержание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-1116603175"/>
        <w:docPartObj>
          <w:docPartGallery w:val="Table of Contents"/>
          <w:docPartUnique/>
        </w:docPartObj>
      </w:sdtPr>
      <w:sdtEndPr/>
      <w:sdtContent>
        <w:p w:rsidR="00856CDF" w:rsidRDefault="00856CDF">
          <w:pPr>
            <w:pStyle w:val="afff0"/>
          </w:pPr>
        </w:p>
        <w:p w:rsidR="00856CDF" w:rsidRDefault="00856CDF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990950" w:history="1">
            <w:r w:rsidRPr="00A45B5D">
              <w:rPr>
                <w:rStyle w:val="af1"/>
              </w:rPr>
              <w:t>Введение</w:t>
            </w:r>
            <w:r>
              <w:rPr>
                <w:webHidden/>
              </w:rPr>
              <w:tab/>
              <w:t>3</w:t>
            </w:r>
          </w:hyperlink>
        </w:p>
        <w:p w:rsidR="00856CDF" w:rsidRDefault="00E921F3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6990951" w:history="1">
            <w:r w:rsidR="00856CDF" w:rsidRPr="00A45B5D">
              <w:rPr>
                <w:rStyle w:val="af1"/>
                <w:b/>
              </w:rPr>
              <w:t>1</w:t>
            </w:r>
            <w:r w:rsidR="00856CDF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856CDF" w:rsidRPr="00A45B5D">
              <w:rPr>
                <w:rStyle w:val="af1"/>
                <w:lang w:val="en-US"/>
              </w:rPr>
              <w:t>ASP.NET</w:t>
            </w:r>
            <w:r w:rsidR="00856CDF">
              <w:rPr>
                <w:webHidden/>
              </w:rPr>
              <w:tab/>
              <w:t>4</w:t>
            </w:r>
          </w:hyperlink>
        </w:p>
        <w:p w:rsidR="00856CDF" w:rsidRDefault="00E921F3">
          <w:pPr>
            <w:pStyle w:val="2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6990952" w:history="1">
            <w:r w:rsidR="00856CDF" w:rsidRPr="00A45B5D">
              <w:rPr>
                <w:rStyle w:val="af1"/>
                <w:b/>
              </w:rPr>
              <w:t>1.1</w:t>
            </w:r>
            <w:r w:rsidR="00856CDF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856CDF" w:rsidRPr="00A45B5D">
              <w:rPr>
                <w:rStyle w:val="af1"/>
              </w:rPr>
              <w:t>Общая архитектура системы</w:t>
            </w:r>
            <w:r w:rsidR="00856CDF">
              <w:rPr>
                <w:webHidden/>
              </w:rPr>
              <w:tab/>
              <w:t>4</w:t>
            </w:r>
          </w:hyperlink>
        </w:p>
        <w:p w:rsidR="00856CDF" w:rsidRDefault="00E921F3">
          <w:pPr>
            <w:pStyle w:val="2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6990953" w:history="1">
            <w:r w:rsidR="00856CDF" w:rsidRPr="00A45B5D">
              <w:rPr>
                <w:rStyle w:val="af1"/>
                <w:b/>
              </w:rPr>
              <w:t>1.2</w:t>
            </w:r>
            <w:r w:rsidR="00856CDF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856CDF" w:rsidRPr="00A45B5D">
              <w:rPr>
                <w:rStyle w:val="af1"/>
              </w:rPr>
              <w:t>Компоненты бизнес-логики и слоя доступа к данным</w:t>
            </w:r>
            <w:r w:rsidR="00856CDF">
              <w:rPr>
                <w:webHidden/>
              </w:rPr>
              <w:tab/>
              <w:t>4</w:t>
            </w:r>
          </w:hyperlink>
        </w:p>
        <w:p w:rsidR="00856CDF" w:rsidRDefault="00E921F3">
          <w:pPr>
            <w:pStyle w:val="2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6990954" w:history="1">
            <w:r w:rsidR="00856CDF" w:rsidRPr="00A45B5D">
              <w:rPr>
                <w:rStyle w:val="af1"/>
                <w:b/>
              </w:rPr>
              <w:t>1.3</w:t>
            </w:r>
            <w:r w:rsidR="00856CDF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856CDF" w:rsidRPr="00A45B5D">
              <w:rPr>
                <w:rStyle w:val="af1"/>
              </w:rPr>
              <w:t>Общая схема сайта</w:t>
            </w:r>
            <w:r w:rsidR="00856CDF">
              <w:rPr>
                <w:webHidden/>
              </w:rPr>
              <w:tab/>
              <w:t>6</w:t>
            </w:r>
          </w:hyperlink>
        </w:p>
        <w:p w:rsidR="00856CDF" w:rsidRDefault="00E921F3">
          <w:pPr>
            <w:pStyle w:val="2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6990955" w:history="1">
            <w:r w:rsidR="00856CDF" w:rsidRPr="00A45B5D">
              <w:rPr>
                <w:rStyle w:val="af1"/>
                <w:b/>
              </w:rPr>
              <w:t>1.4</w:t>
            </w:r>
            <w:r w:rsidR="00856CDF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856CDF" w:rsidRPr="00A45B5D">
              <w:rPr>
                <w:rStyle w:val="af1"/>
              </w:rPr>
              <w:t>Макет сайта</w:t>
            </w:r>
            <w:r w:rsidR="00856CDF">
              <w:rPr>
                <w:webHidden/>
              </w:rPr>
              <w:tab/>
              <w:t>7</w:t>
            </w:r>
          </w:hyperlink>
        </w:p>
        <w:p w:rsidR="00856CDF" w:rsidRDefault="00E921F3">
          <w:pPr>
            <w:pStyle w:val="2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6990956" w:history="1">
            <w:r w:rsidR="00856CDF" w:rsidRPr="00A45B5D">
              <w:rPr>
                <w:rStyle w:val="af1"/>
                <w:b/>
              </w:rPr>
              <w:t>1.5</w:t>
            </w:r>
            <w:r w:rsidR="00856CDF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856CDF" w:rsidRPr="00A45B5D">
              <w:rPr>
                <w:rStyle w:val="af1"/>
              </w:rPr>
              <w:t>Разработка разметки и программного кода</w:t>
            </w:r>
            <w:r w:rsidR="00856CDF">
              <w:rPr>
                <w:webHidden/>
              </w:rPr>
              <w:tab/>
              <w:t>8</w:t>
            </w:r>
          </w:hyperlink>
        </w:p>
        <w:p w:rsidR="00856CDF" w:rsidRDefault="00E921F3">
          <w:pPr>
            <w:pStyle w:val="2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6990957" w:history="1">
            <w:r w:rsidR="00856CDF" w:rsidRPr="00A45B5D">
              <w:rPr>
                <w:rStyle w:val="af1"/>
                <w:b/>
              </w:rPr>
              <w:t>1.6</w:t>
            </w:r>
            <w:r w:rsidR="00856CDF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856CDF" w:rsidRPr="00A45B5D">
              <w:rPr>
                <w:rStyle w:val="af1"/>
              </w:rPr>
              <w:t>Демонстрация работы</w:t>
            </w:r>
            <w:r w:rsidR="00856CDF">
              <w:rPr>
                <w:webHidden/>
              </w:rPr>
              <w:tab/>
            </w:r>
            <w:r w:rsidR="00856CDF">
              <w:rPr>
                <w:webHidden/>
              </w:rPr>
              <w:fldChar w:fldCharType="begin"/>
            </w:r>
            <w:r w:rsidR="00856CDF">
              <w:rPr>
                <w:webHidden/>
              </w:rPr>
              <w:instrText xml:space="preserve"> PAGEREF _Toc476990957 \h </w:instrText>
            </w:r>
            <w:r w:rsidR="00856CDF">
              <w:rPr>
                <w:webHidden/>
              </w:rPr>
            </w:r>
            <w:r w:rsidR="00856CDF">
              <w:rPr>
                <w:webHidden/>
              </w:rPr>
              <w:fldChar w:fldCharType="separate"/>
            </w:r>
            <w:r w:rsidR="00856CDF">
              <w:rPr>
                <w:webHidden/>
              </w:rPr>
              <w:t>12</w:t>
            </w:r>
            <w:r w:rsidR="00856CDF">
              <w:rPr>
                <w:webHidden/>
              </w:rPr>
              <w:fldChar w:fldCharType="end"/>
            </w:r>
          </w:hyperlink>
        </w:p>
        <w:p w:rsidR="00856CDF" w:rsidRDefault="00E921F3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6990958" w:history="1">
            <w:r w:rsidR="00856CDF" w:rsidRPr="00A45B5D">
              <w:rPr>
                <w:rStyle w:val="af1"/>
                <w:b/>
                <w:lang w:val="en-US"/>
              </w:rPr>
              <w:t>2</w:t>
            </w:r>
            <w:r w:rsidR="00856CDF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856CDF" w:rsidRPr="00A45B5D">
              <w:rPr>
                <w:rStyle w:val="af1"/>
                <w:lang w:val="en-US"/>
              </w:rPr>
              <w:t>ASP.NET MVC</w:t>
            </w:r>
            <w:r w:rsidR="00856CDF">
              <w:rPr>
                <w:webHidden/>
              </w:rPr>
              <w:tab/>
              <w:t>17</w:t>
            </w:r>
          </w:hyperlink>
        </w:p>
        <w:p w:rsidR="00856CDF" w:rsidRDefault="00E921F3">
          <w:pPr>
            <w:pStyle w:val="2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6990959" w:history="1">
            <w:r w:rsidR="00856CDF" w:rsidRPr="00A45B5D">
              <w:rPr>
                <w:rStyle w:val="af1"/>
                <w:b/>
                <w:lang w:val="en-US"/>
              </w:rPr>
              <w:t>2.1</w:t>
            </w:r>
            <w:r w:rsidR="00856CDF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856CDF" w:rsidRPr="00A45B5D">
              <w:rPr>
                <w:rStyle w:val="af1"/>
              </w:rPr>
              <w:t>Постановка задачи</w:t>
            </w:r>
            <w:r w:rsidR="00856CDF">
              <w:rPr>
                <w:webHidden/>
              </w:rPr>
              <w:tab/>
              <w:t>17</w:t>
            </w:r>
          </w:hyperlink>
        </w:p>
        <w:p w:rsidR="00856CDF" w:rsidRDefault="00E921F3">
          <w:pPr>
            <w:pStyle w:val="2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6990960" w:history="1">
            <w:r w:rsidR="00856CDF" w:rsidRPr="00A45B5D">
              <w:rPr>
                <w:rStyle w:val="af1"/>
                <w:b/>
              </w:rPr>
              <w:t>2.2</w:t>
            </w:r>
            <w:r w:rsidR="00856CDF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856CDF" w:rsidRPr="00A45B5D">
              <w:rPr>
                <w:rStyle w:val="af1"/>
              </w:rPr>
              <w:t>Разработка программного кода</w:t>
            </w:r>
            <w:r w:rsidR="00856CDF">
              <w:rPr>
                <w:webHidden/>
              </w:rPr>
              <w:tab/>
              <w:t>17</w:t>
            </w:r>
          </w:hyperlink>
        </w:p>
        <w:p w:rsidR="00856CDF" w:rsidRDefault="00E921F3">
          <w:pPr>
            <w:pStyle w:val="2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476990961" w:history="1">
            <w:r w:rsidR="00856CDF" w:rsidRPr="00A45B5D">
              <w:rPr>
                <w:rStyle w:val="af1"/>
                <w:b/>
              </w:rPr>
              <w:t>2.3</w:t>
            </w:r>
            <w:r w:rsidR="00856CDF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 w:rsidR="00856CDF" w:rsidRPr="00A45B5D">
              <w:rPr>
                <w:rStyle w:val="af1"/>
              </w:rPr>
              <w:t>Демонстрация работы</w:t>
            </w:r>
            <w:r w:rsidR="00856CDF">
              <w:rPr>
                <w:webHidden/>
              </w:rPr>
              <w:tab/>
              <w:t>18</w:t>
            </w:r>
          </w:hyperlink>
        </w:p>
        <w:p w:rsidR="00856CDF" w:rsidRDefault="00856CDF">
          <w:r>
            <w:rPr>
              <w:b/>
              <w:bCs/>
            </w:rPr>
            <w:fldChar w:fldCharType="end"/>
          </w:r>
        </w:p>
      </w:sdtContent>
    </w:sdt>
    <w:p w:rsidR="00760847" w:rsidRDefault="00760847" w:rsidP="00760847"/>
    <w:p w:rsidR="00760847" w:rsidRDefault="00760847" w:rsidP="00760847">
      <w:pPr>
        <w:sectPr w:rsidR="00760847" w:rsidSect="00875239">
          <w:headerReference w:type="default" r:id="rId10"/>
          <w:footerReference w:type="default" r:id="rId11"/>
          <w:pgSz w:w="11906" w:h="16838"/>
          <w:pgMar w:top="1134" w:right="851" w:bottom="1531" w:left="1701" w:header="709" w:footer="709" w:gutter="0"/>
          <w:cols w:space="708"/>
          <w:docGrid w:linePitch="360"/>
        </w:sectPr>
      </w:pPr>
    </w:p>
    <w:p w:rsidR="004C7349" w:rsidRDefault="004C7349" w:rsidP="004C7349">
      <w:pPr>
        <w:pStyle w:val="a9"/>
      </w:pPr>
      <w:bookmarkStart w:id="3" w:name="_Toc476675945"/>
      <w:bookmarkStart w:id="4" w:name="_Toc476990950"/>
      <w:r>
        <w:lastRenderedPageBreak/>
        <w:t>Введение</w:t>
      </w:r>
      <w:bookmarkEnd w:id="3"/>
      <w:bookmarkEnd w:id="4"/>
    </w:p>
    <w:p w:rsidR="00E372CB" w:rsidRDefault="00E372CB" w:rsidP="00E372CB">
      <w:pPr>
        <w:pStyle w:val="a5"/>
      </w:pPr>
      <w:r>
        <w:t>Цель работы: создание сайта с использованием ASP.NET.</w:t>
      </w:r>
    </w:p>
    <w:p w:rsidR="004C7349" w:rsidRDefault="004C7349" w:rsidP="004C7349">
      <w:pPr>
        <w:pStyle w:val="a5"/>
      </w:pPr>
      <w:r>
        <w:t>Для проекта необходимо продумать и реализовать:</w:t>
      </w:r>
    </w:p>
    <w:p w:rsidR="004C7349" w:rsidRDefault="004C7349" w:rsidP="004C7349">
      <w:pPr>
        <w:pStyle w:val="a"/>
      </w:pPr>
      <w:r>
        <w:t>общую архитектуру;</w:t>
      </w:r>
    </w:p>
    <w:p w:rsidR="004C7349" w:rsidRDefault="004C7349" w:rsidP="004C7349">
      <w:pPr>
        <w:pStyle w:val="a"/>
      </w:pPr>
      <w:r>
        <w:t xml:space="preserve">компоненты </w:t>
      </w:r>
      <w:proofErr w:type="gramStart"/>
      <w:r>
        <w:t>бизнес-логики</w:t>
      </w:r>
      <w:proofErr w:type="gramEnd"/>
      <w:r>
        <w:t xml:space="preserve"> и слоя доступа к данным;</w:t>
      </w:r>
    </w:p>
    <w:p w:rsidR="004C7349" w:rsidRDefault="004C7349" w:rsidP="004C7349">
      <w:pPr>
        <w:pStyle w:val="a"/>
      </w:pPr>
      <w:r>
        <w:t>общую схему сайта;</w:t>
      </w:r>
    </w:p>
    <w:p w:rsidR="004C7349" w:rsidRDefault="004C7349" w:rsidP="004C7349">
      <w:pPr>
        <w:pStyle w:val="a"/>
      </w:pPr>
      <w:r>
        <w:t>макет сайта.</w:t>
      </w:r>
    </w:p>
    <w:p w:rsidR="004C7349" w:rsidRDefault="004C7349" w:rsidP="004C7349">
      <w:pPr>
        <w:pStyle w:val="a5"/>
        <w:rPr>
          <w:color w:val="000000"/>
          <w:szCs w:val="28"/>
        </w:rPr>
      </w:pPr>
      <w:r>
        <w:t xml:space="preserve">Необходимо </w:t>
      </w:r>
      <w:r>
        <w:rPr>
          <w:color w:val="000000"/>
          <w:szCs w:val="28"/>
        </w:rPr>
        <w:t xml:space="preserve">создать набор </w:t>
      </w:r>
      <w:r>
        <w:rPr>
          <w:color w:val="000000"/>
          <w:szCs w:val="28"/>
          <w:lang w:val="en-GB"/>
        </w:rPr>
        <w:t>ASP</w:t>
      </w:r>
      <w:r w:rsidRPr="00565C12">
        <w:rPr>
          <w:color w:val="000000"/>
          <w:szCs w:val="28"/>
        </w:rPr>
        <w:t>.</w:t>
      </w:r>
      <w:r>
        <w:rPr>
          <w:color w:val="000000"/>
          <w:szCs w:val="28"/>
          <w:lang w:val="en-GB"/>
        </w:rPr>
        <w:t>NET</w:t>
      </w:r>
      <w:r w:rsidRPr="00565C12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 xml:space="preserve">страниц сайта и связать компоненты страниц со слоем </w:t>
      </w:r>
      <w:proofErr w:type="gramStart"/>
      <w:r>
        <w:rPr>
          <w:color w:val="000000"/>
          <w:szCs w:val="28"/>
        </w:rPr>
        <w:t>бизнес-логики</w:t>
      </w:r>
      <w:proofErr w:type="gramEnd"/>
      <w:r>
        <w:rPr>
          <w:color w:val="000000"/>
          <w:szCs w:val="28"/>
        </w:rPr>
        <w:t xml:space="preserve"> веб-проекта. При создании страниц обязательным является использование эталонных страниц, тем, проверочных элементов управления, табличных элементов управления</w:t>
      </w:r>
      <w:r w:rsidRPr="00D42EED">
        <w:rPr>
          <w:color w:val="000000"/>
          <w:szCs w:val="28"/>
        </w:rPr>
        <w:t>. Страницы должны демонстрировать возможности сохранения состояния и кэширования.</w:t>
      </w:r>
    </w:p>
    <w:p w:rsidR="004C7349" w:rsidRDefault="004C7349" w:rsidP="004C7349">
      <w:pPr>
        <w:pStyle w:val="a5"/>
        <w:rPr>
          <w:color w:val="000000"/>
          <w:szCs w:val="28"/>
        </w:rPr>
      </w:pPr>
      <w:r>
        <w:rPr>
          <w:color w:val="000000"/>
          <w:szCs w:val="28"/>
        </w:rPr>
        <w:t>На сайте должны быть реализованы следующие элементы:</w:t>
      </w:r>
    </w:p>
    <w:p w:rsidR="004C7349" w:rsidRPr="004C7349" w:rsidRDefault="004C7349" w:rsidP="004C7349">
      <w:pPr>
        <w:pStyle w:val="a"/>
      </w:pPr>
      <w:r>
        <w:t xml:space="preserve">выделены </w:t>
      </w:r>
      <w:r>
        <w:rPr>
          <w:szCs w:val="28"/>
        </w:rPr>
        <w:t>страницы, доступные на сайте пользователям определённой роли;</w:t>
      </w:r>
    </w:p>
    <w:p w:rsidR="004C7349" w:rsidRPr="004C7349" w:rsidRDefault="004C7349" w:rsidP="004C7349">
      <w:pPr>
        <w:pStyle w:val="a"/>
      </w:pPr>
      <w:r>
        <w:rPr>
          <w:szCs w:val="28"/>
        </w:rPr>
        <w:t>реализованы страницы администратора для управления пользователями;</w:t>
      </w:r>
    </w:p>
    <w:p w:rsidR="004C7349" w:rsidRDefault="004C7349" w:rsidP="004C7349">
      <w:pPr>
        <w:pStyle w:val="a"/>
      </w:pPr>
      <w:r>
        <w:rPr>
          <w:szCs w:val="28"/>
        </w:rPr>
        <w:t>предусмотрена возможность регистрации пользователей.</w:t>
      </w:r>
    </w:p>
    <w:p w:rsidR="004C7349" w:rsidRDefault="004C7349" w:rsidP="004C7349">
      <w:pPr>
        <w:pStyle w:val="a5"/>
      </w:pPr>
      <w:r w:rsidRPr="004C7349">
        <w:t xml:space="preserve">Постановка задачи: </w:t>
      </w:r>
      <w:r>
        <w:t>вариант 10 – Форум.</w:t>
      </w:r>
    </w:p>
    <w:p w:rsidR="004C7349" w:rsidRDefault="004C7349" w:rsidP="004C7349">
      <w:pPr>
        <w:pStyle w:val="a5"/>
      </w:pPr>
      <w:r>
        <w:t>Необходимо реализовать следующие функции:</w:t>
      </w:r>
    </w:p>
    <w:p w:rsidR="004C7349" w:rsidRDefault="004C7349" w:rsidP="004C7349">
      <w:pPr>
        <w:pStyle w:val="a"/>
      </w:pPr>
      <w:r>
        <w:t>стандартные операции, присущие форуму – добавление тем, сообщений;</w:t>
      </w:r>
    </w:p>
    <w:p w:rsidR="004C7349" w:rsidRDefault="004C7349" w:rsidP="004C7349">
      <w:pPr>
        <w:pStyle w:val="a"/>
      </w:pPr>
      <w:r>
        <w:t>модерирование записей;</w:t>
      </w:r>
    </w:p>
    <w:p w:rsidR="004C7349" w:rsidRPr="004C7349" w:rsidRDefault="004C7349" w:rsidP="004C7349">
      <w:pPr>
        <w:pStyle w:val="a"/>
      </w:pPr>
      <w:r>
        <w:t>работа с пользователями форума.</w:t>
      </w:r>
    </w:p>
    <w:p w:rsidR="00CE20A7" w:rsidRPr="00F748FA" w:rsidRDefault="00E372CB" w:rsidP="00F748FA">
      <w:pPr>
        <w:pStyle w:val="10"/>
      </w:pPr>
      <w:bookmarkStart w:id="5" w:name="_Toc476675946"/>
      <w:bookmarkStart w:id="6" w:name="_Toc476990951"/>
      <w:r>
        <w:rPr>
          <w:lang w:val="en-US"/>
        </w:rPr>
        <w:lastRenderedPageBreak/>
        <w:t>ASP.NET</w:t>
      </w:r>
      <w:bookmarkEnd w:id="5"/>
      <w:bookmarkEnd w:id="6"/>
    </w:p>
    <w:p w:rsidR="002554C3" w:rsidRDefault="004C7349" w:rsidP="00F7024F">
      <w:pPr>
        <w:pStyle w:val="2"/>
      </w:pPr>
      <w:bookmarkStart w:id="7" w:name="_Toc476675947"/>
      <w:bookmarkStart w:id="8" w:name="_Toc476990952"/>
      <w:r>
        <w:t>Общая архитектура системы</w:t>
      </w:r>
      <w:bookmarkEnd w:id="7"/>
      <w:bookmarkEnd w:id="8"/>
    </w:p>
    <w:p w:rsidR="004C7349" w:rsidRDefault="00470846" w:rsidP="00470846">
      <w:pPr>
        <w:pStyle w:val="a5"/>
      </w:pPr>
      <w:r>
        <w:t>Общая архитектура системы приведена на рисунке 1.1.</w:t>
      </w:r>
    </w:p>
    <w:p w:rsidR="00A2599A" w:rsidRDefault="0015214E" w:rsidP="00A2599A">
      <w:pPr>
        <w:pStyle w:val="aa"/>
      </w:pPr>
      <w:r>
        <w:object w:dxaOrig="6310" w:dyaOrig="7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15pt;height:343.5pt" o:ole="">
            <v:imagedata r:id="rId12" o:title=""/>
          </v:shape>
          <o:OLEObject Type="Embed" ProgID="Visio.Drawing.11" ShapeID="_x0000_i1025" DrawAspect="Content" ObjectID="_1608616674" r:id="rId13"/>
        </w:object>
      </w:r>
    </w:p>
    <w:p w:rsidR="00470846" w:rsidRPr="004C7349" w:rsidRDefault="00A2599A" w:rsidP="00A2599A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1</w:t>
        </w:r>
      </w:fldSimple>
      <w:r>
        <w:t xml:space="preserve"> – </w:t>
      </w:r>
      <w:r w:rsidR="00741B03">
        <w:t>Общая архитектура системы</w:t>
      </w:r>
    </w:p>
    <w:p w:rsidR="00470846" w:rsidRDefault="00470846" w:rsidP="00470846">
      <w:pPr>
        <w:pStyle w:val="2"/>
      </w:pPr>
      <w:bookmarkStart w:id="9" w:name="_Toc476675948"/>
      <w:bookmarkStart w:id="10" w:name="_Toc476990953"/>
      <w:r>
        <w:t xml:space="preserve">Компоненты </w:t>
      </w:r>
      <w:proofErr w:type="gramStart"/>
      <w:r>
        <w:t>бизнес-логики</w:t>
      </w:r>
      <w:proofErr w:type="gramEnd"/>
      <w:r>
        <w:t xml:space="preserve"> и слоя доступа к данным</w:t>
      </w:r>
      <w:bookmarkEnd w:id="9"/>
      <w:bookmarkEnd w:id="10"/>
    </w:p>
    <w:p w:rsidR="00470846" w:rsidRPr="00470846" w:rsidRDefault="00741B03" w:rsidP="00741B03">
      <w:pPr>
        <w:pStyle w:val="a5"/>
      </w:pPr>
      <w:r>
        <w:t>Бизнес-логика реализуется с помощью обработчиков, прикрепляемых к веб-формам.</w:t>
      </w:r>
    </w:p>
    <w:p w:rsidR="00470846" w:rsidRDefault="00741B03" w:rsidP="00741B03">
      <w:pPr>
        <w:pStyle w:val="a5"/>
      </w:pPr>
      <w:r>
        <w:t>Роли и функции пользователей приведены в таблице 1.1.</w:t>
      </w:r>
    </w:p>
    <w:p w:rsidR="00741B03" w:rsidRDefault="00741B03" w:rsidP="00741B03">
      <w:pPr>
        <w:pStyle w:val="a5"/>
      </w:pPr>
      <w:r>
        <w:t>В системе выделены следующие роли пользователей:</w:t>
      </w:r>
    </w:p>
    <w:p w:rsidR="00741B03" w:rsidRDefault="00741B03" w:rsidP="00741B03">
      <w:pPr>
        <w:pStyle w:val="a"/>
      </w:pPr>
      <w:r>
        <w:t>администратор;</w:t>
      </w:r>
    </w:p>
    <w:p w:rsidR="00741B03" w:rsidRDefault="00741B03" w:rsidP="00741B03">
      <w:pPr>
        <w:pStyle w:val="a"/>
      </w:pPr>
      <w:r>
        <w:t>модератор;</w:t>
      </w:r>
    </w:p>
    <w:p w:rsidR="00741B03" w:rsidRDefault="00741B03" w:rsidP="00741B03">
      <w:pPr>
        <w:pStyle w:val="a"/>
      </w:pPr>
      <w:r>
        <w:t>авторизованный пользователь;</w:t>
      </w:r>
    </w:p>
    <w:p w:rsidR="0015214E" w:rsidRDefault="0015214E" w:rsidP="00741B03">
      <w:pPr>
        <w:pStyle w:val="a"/>
      </w:pPr>
      <w:proofErr w:type="spellStart"/>
      <w:r>
        <w:t>забаненный</w:t>
      </w:r>
      <w:proofErr w:type="spellEnd"/>
      <w:r>
        <w:t xml:space="preserve"> пользователь</w:t>
      </w:r>
    </w:p>
    <w:p w:rsidR="00741B03" w:rsidRDefault="00741B03" w:rsidP="00741B03">
      <w:pPr>
        <w:pStyle w:val="a"/>
      </w:pPr>
      <w:r>
        <w:t>гость</w:t>
      </w:r>
      <w:r w:rsidR="00D34321">
        <w:t xml:space="preserve"> (незарегистрированный пользователь)</w:t>
      </w:r>
      <w:r>
        <w:t>.</w:t>
      </w:r>
    </w:p>
    <w:p w:rsidR="00741B03" w:rsidRDefault="00741B03" w:rsidP="00741B03">
      <w:pPr>
        <w:pStyle w:val="ac"/>
      </w:pPr>
      <w:r>
        <w:lastRenderedPageBreak/>
        <w:t xml:space="preserve">Таблица </w:t>
      </w:r>
      <w:fldSimple w:instr=" STYLEREF 1 \s ">
        <w:r w:rsidR="00680719">
          <w:rPr>
            <w:noProof/>
          </w:rPr>
          <w:t>1</w:t>
        </w:r>
      </w:fldSimple>
      <w:r w:rsidR="00680719">
        <w:t>.</w:t>
      </w:r>
      <w:fldSimple w:instr=" SEQ Таблица \* ARABIC \s 1 ">
        <w:r w:rsidR="00680719">
          <w:rPr>
            <w:noProof/>
          </w:rPr>
          <w:t>1</w:t>
        </w:r>
      </w:fldSimple>
      <w:r>
        <w:t xml:space="preserve"> – Распределение функций по ролям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3566"/>
        <w:gridCol w:w="1200"/>
        <w:gridCol w:w="1201"/>
        <w:gridCol w:w="1201"/>
        <w:gridCol w:w="1201"/>
        <w:gridCol w:w="1201"/>
      </w:tblGrid>
      <w:tr w:rsidR="0015214E" w:rsidTr="0015214E">
        <w:tc>
          <w:tcPr>
            <w:tcW w:w="3566" w:type="dxa"/>
          </w:tcPr>
          <w:p w:rsidR="0015214E" w:rsidRDefault="0015214E" w:rsidP="0015214E">
            <w:pPr>
              <w:pStyle w:val="ab"/>
              <w:jc w:val="center"/>
            </w:pPr>
            <w:r>
              <w:t>Функция</w:t>
            </w:r>
          </w:p>
        </w:tc>
        <w:tc>
          <w:tcPr>
            <w:tcW w:w="1200" w:type="dxa"/>
          </w:tcPr>
          <w:p w:rsidR="0015214E" w:rsidRDefault="0015214E" w:rsidP="0015214E">
            <w:pPr>
              <w:pStyle w:val="ab"/>
              <w:jc w:val="center"/>
            </w:pPr>
            <w:r>
              <w:t>Админи</w:t>
            </w:r>
            <w:r>
              <w:softHyphen/>
              <w:t>стратор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Моде</w:t>
            </w:r>
            <w:r>
              <w:softHyphen/>
              <w:t>ратор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Пользо</w:t>
            </w:r>
            <w:r>
              <w:softHyphen/>
              <w:t>ватель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Забанен</w:t>
            </w:r>
            <w:r>
              <w:softHyphen/>
              <w:t>ный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Гость</w:t>
            </w:r>
          </w:p>
        </w:tc>
      </w:tr>
      <w:tr w:rsidR="0015214E" w:rsidTr="0015214E">
        <w:tc>
          <w:tcPr>
            <w:tcW w:w="3566" w:type="dxa"/>
          </w:tcPr>
          <w:p w:rsidR="0015214E" w:rsidRDefault="0015214E" w:rsidP="0015214E">
            <w:pPr>
              <w:pStyle w:val="ab"/>
            </w:pPr>
            <w:r>
              <w:t>Установка роли пользователя</w:t>
            </w:r>
          </w:p>
        </w:tc>
        <w:tc>
          <w:tcPr>
            <w:tcW w:w="1200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</w:tr>
      <w:tr w:rsidR="0015214E" w:rsidTr="0015214E">
        <w:tc>
          <w:tcPr>
            <w:tcW w:w="3566" w:type="dxa"/>
          </w:tcPr>
          <w:p w:rsidR="0015214E" w:rsidRDefault="0015214E" w:rsidP="0015214E">
            <w:pPr>
              <w:pStyle w:val="ab"/>
            </w:pPr>
            <w:r>
              <w:t>Запрет активности пользователя</w:t>
            </w:r>
          </w:p>
        </w:tc>
        <w:tc>
          <w:tcPr>
            <w:tcW w:w="1200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</w:tr>
      <w:tr w:rsidR="0015214E" w:rsidTr="0015214E">
        <w:tc>
          <w:tcPr>
            <w:tcW w:w="3566" w:type="dxa"/>
          </w:tcPr>
          <w:p w:rsidR="0015214E" w:rsidRDefault="0015214E" w:rsidP="0015214E">
            <w:pPr>
              <w:pStyle w:val="ab"/>
            </w:pPr>
            <w:r>
              <w:t>Модерирование сообщений</w:t>
            </w:r>
          </w:p>
        </w:tc>
        <w:tc>
          <w:tcPr>
            <w:tcW w:w="1200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</w:tr>
      <w:tr w:rsidR="0015214E" w:rsidTr="0015214E">
        <w:tc>
          <w:tcPr>
            <w:tcW w:w="3566" w:type="dxa"/>
          </w:tcPr>
          <w:p w:rsidR="0015214E" w:rsidRDefault="0015214E" w:rsidP="0015214E">
            <w:pPr>
              <w:pStyle w:val="ab"/>
            </w:pPr>
            <w:r>
              <w:t>Создание разделов</w:t>
            </w:r>
          </w:p>
        </w:tc>
        <w:tc>
          <w:tcPr>
            <w:tcW w:w="1200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</w:tr>
      <w:tr w:rsidR="0015214E" w:rsidTr="0015214E">
        <w:tc>
          <w:tcPr>
            <w:tcW w:w="3566" w:type="dxa"/>
          </w:tcPr>
          <w:p w:rsidR="0015214E" w:rsidRDefault="0015214E" w:rsidP="0015214E">
            <w:pPr>
              <w:pStyle w:val="ab"/>
            </w:pPr>
            <w:r>
              <w:t>Создание тем</w:t>
            </w:r>
          </w:p>
        </w:tc>
        <w:tc>
          <w:tcPr>
            <w:tcW w:w="1200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</w:tr>
      <w:tr w:rsidR="0015214E" w:rsidTr="0015214E">
        <w:tc>
          <w:tcPr>
            <w:tcW w:w="3566" w:type="dxa"/>
          </w:tcPr>
          <w:p w:rsidR="0015214E" w:rsidRDefault="0015214E" w:rsidP="0015214E">
            <w:pPr>
              <w:pStyle w:val="ab"/>
            </w:pPr>
            <w:r>
              <w:t>Создание сообщений</w:t>
            </w:r>
          </w:p>
        </w:tc>
        <w:tc>
          <w:tcPr>
            <w:tcW w:w="1200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</w:tr>
      <w:tr w:rsidR="0015214E" w:rsidTr="0015214E">
        <w:tc>
          <w:tcPr>
            <w:tcW w:w="3566" w:type="dxa"/>
          </w:tcPr>
          <w:p w:rsidR="0015214E" w:rsidRDefault="0015214E" w:rsidP="0015214E">
            <w:pPr>
              <w:pStyle w:val="ab"/>
            </w:pPr>
            <w:r>
              <w:t>Редактирование сообщений</w:t>
            </w:r>
          </w:p>
        </w:tc>
        <w:tc>
          <w:tcPr>
            <w:tcW w:w="1200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</w:tr>
      <w:tr w:rsidR="0015214E" w:rsidTr="0015214E">
        <w:tc>
          <w:tcPr>
            <w:tcW w:w="3566" w:type="dxa"/>
          </w:tcPr>
          <w:p w:rsidR="0015214E" w:rsidRDefault="0015214E" w:rsidP="0015214E">
            <w:pPr>
              <w:pStyle w:val="ab"/>
            </w:pPr>
            <w:r>
              <w:t>Просмотр сообщений</w:t>
            </w:r>
          </w:p>
        </w:tc>
        <w:tc>
          <w:tcPr>
            <w:tcW w:w="1200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</w:tr>
      <w:tr w:rsidR="0015214E" w:rsidTr="0015214E">
        <w:tc>
          <w:tcPr>
            <w:tcW w:w="3566" w:type="dxa"/>
          </w:tcPr>
          <w:p w:rsidR="0015214E" w:rsidRDefault="0015214E" w:rsidP="0015214E">
            <w:pPr>
              <w:pStyle w:val="ab"/>
            </w:pPr>
            <w:r>
              <w:t>Авторизация, изменение пароля</w:t>
            </w:r>
          </w:p>
        </w:tc>
        <w:tc>
          <w:tcPr>
            <w:tcW w:w="1200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</w:tr>
      <w:tr w:rsidR="0015214E" w:rsidTr="0015214E">
        <w:tc>
          <w:tcPr>
            <w:tcW w:w="3566" w:type="dxa"/>
          </w:tcPr>
          <w:p w:rsidR="0015214E" w:rsidRDefault="0015214E" w:rsidP="0015214E">
            <w:pPr>
              <w:pStyle w:val="ab"/>
            </w:pPr>
            <w:r>
              <w:t>Регистрация</w:t>
            </w:r>
          </w:p>
        </w:tc>
        <w:tc>
          <w:tcPr>
            <w:tcW w:w="1200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–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  <w:tc>
          <w:tcPr>
            <w:tcW w:w="1201" w:type="dxa"/>
          </w:tcPr>
          <w:p w:rsidR="0015214E" w:rsidRDefault="0015214E" w:rsidP="0015214E">
            <w:pPr>
              <w:pStyle w:val="ab"/>
              <w:jc w:val="center"/>
            </w:pPr>
            <w:r>
              <w:t>+</w:t>
            </w:r>
          </w:p>
        </w:tc>
      </w:tr>
    </w:tbl>
    <w:p w:rsidR="00741B03" w:rsidRDefault="00741B03" w:rsidP="00021DA4"/>
    <w:p w:rsidR="00D34321" w:rsidRDefault="008529C1" w:rsidP="008529C1">
      <w:pPr>
        <w:pStyle w:val="a5"/>
      </w:pPr>
      <w:r>
        <w:t>Структура базы данных приведена на рисунке 1.2.</w:t>
      </w:r>
    </w:p>
    <w:p w:rsidR="001D47D1" w:rsidRDefault="001D47D1" w:rsidP="001D47D1">
      <w:pPr>
        <w:pStyle w:val="aa"/>
      </w:pPr>
      <w:r>
        <w:rPr>
          <w:noProof/>
        </w:rPr>
        <w:drawing>
          <wp:inline distT="0" distB="0" distL="0" distR="0">
            <wp:extent cx="5939790" cy="3712845"/>
            <wp:effectExtent l="1905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71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29C1" w:rsidRDefault="001D47D1" w:rsidP="0072459E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2</w:t>
        </w:r>
      </w:fldSimple>
      <w:r>
        <w:t xml:space="preserve"> – Схема базы данных</w:t>
      </w:r>
    </w:p>
    <w:p w:rsidR="001248E8" w:rsidRDefault="009E71A8" w:rsidP="008529C1">
      <w:pPr>
        <w:pStyle w:val="a5"/>
      </w:pPr>
      <w:r>
        <w:t xml:space="preserve">Доступ к данным реализован с использованием </w:t>
      </w:r>
      <w:proofErr w:type="spellStart"/>
      <w:r>
        <w:rPr>
          <w:lang w:val="en-US"/>
        </w:rPr>
        <w:t>DataSet</w:t>
      </w:r>
      <w:proofErr w:type="spellEnd"/>
      <w:r>
        <w:t>.</w:t>
      </w:r>
      <w:r w:rsidRPr="009E71A8">
        <w:t xml:space="preserve"> </w:t>
      </w:r>
      <w:r>
        <w:t xml:space="preserve">Схема </w:t>
      </w:r>
      <w:proofErr w:type="spellStart"/>
      <w:r>
        <w:rPr>
          <w:lang w:val="en-US"/>
        </w:rPr>
        <w:t>DataSet</w:t>
      </w:r>
      <w:proofErr w:type="spellEnd"/>
      <w:r w:rsidRPr="009E71A8">
        <w:t xml:space="preserve"> </w:t>
      </w:r>
      <w:r>
        <w:t>приведена на рисунке 1.3.</w:t>
      </w:r>
    </w:p>
    <w:p w:rsidR="007739AD" w:rsidRPr="004B551C" w:rsidRDefault="007739AD" w:rsidP="008529C1">
      <w:pPr>
        <w:pStyle w:val="a5"/>
      </w:pPr>
      <w:r>
        <w:t xml:space="preserve">Для управления авторизацией кроме классов </w:t>
      </w:r>
      <w:proofErr w:type="spellStart"/>
      <w:r>
        <w:rPr>
          <w:lang w:val="en-US"/>
        </w:rPr>
        <w:t>DataSet</w:t>
      </w:r>
      <w:proofErr w:type="spellEnd"/>
      <w:r>
        <w:t xml:space="preserve"> дополнительно используем классы </w:t>
      </w:r>
      <w:r>
        <w:rPr>
          <w:lang w:val="en-US"/>
        </w:rPr>
        <w:t>User</w:t>
      </w:r>
      <w:r>
        <w:t xml:space="preserve"> и </w:t>
      </w:r>
      <w:proofErr w:type="spellStart"/>
      <w:r>
        <w:rPr>
          <w:lang w:val="en-US"/>
        </w:rPr>
        <w:t>LoginHelper</w:t>
      </w:r>
      <w:proofErr w:type="spellEnd"/>
      <w:r w:rsidRPr="004B551C">
        <w:t>.</w:t>
      </w:r>
    </w:p>
    <w:p w:rsidR="001B7C35" w:rsidRDefault="001B7C35" w:rsidP="001B7C35">
      <w:pPr>
        <w:pStyle w:val="aa"/>
      </w:pPr>
      <w:r>
        <w:rPr>
          <w:noProof/>
        </w:rPr>
        <w:lastRenderedPageBreak/>
        <w:drawing>
          <wp:inline distT="0" distB="0" distL="0" distR="0">
            <wp:extent cx="5623917" cy="38290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 cstate="print"/>
                    <a:srcRect/>
                    <a:stretch/>
                  </pic:blipFill>
                  <pic:spPr bwMode="auto">
                    <a:xfrm>
                      <a:off x="0" y="0"/>
                      <a:ext cx="5632935" cy="38351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71A8" w:rsidRPr="001B7C35" w:rsidRDefault="001B7C35" w:rsidP="001B7C35">
      <w:pPr>
        <w:pStyle w:val="ac"/>
        <w:jc w:val="center"/>
        <w:rPr>
          <w:lang w:val="en-US"/>
        </w:rPr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3</w:t>
        </w:r>
      </w:fldSimple>
      <w:r>
        <w:t xml:space="preserve"> – Схема </w:t>
      </w:r>
      <w:proofErr w:type="spellStart"/>
      <w:r>
        <w:rPr>
          <w:lang w:val="en-US"/>
        </w:rPr>
        <w:t>DataSet</w:t>
      </w:r>
      <w:proofErr w:type="spellEnd"/>
    </w:p>
    <w:p w:rsidR="009E71A8" w:rsidRDefault="0062317A" w:rsidP="0062317A">
      <w:pPr>
        <w:pStyle w:val="2"/>
      </w:pPr>
      <w:bookmarkStart w:id="11" w:name="_Toc476675949"/>
      <w:bookmarkStart w:id="12" w:name="_Toc476990954"/>
      <w:r>
        <w:t>Общая схема сайта</w:t>
      </w:r>
      <w:bookmarkEnd w:id="11"/>
      <w:bookmarkEnd w:id="12"/>
    </w:p>
    <w:p w:rsidR="0062317A" w:rsidRDefault="00D417EB" w:rsidP="00D417EB">
      <w:pPr>
        <w:pStyle w:val="a5"/>
      </w:pPr>
      <w:r>
        <w:t xml:space="preserve">Сайт форума включает следующие </w:t>
      </w:r>
      <w:r w:rsidR="00932FDA">
        <w:t xml:space="preserve">основные </w:t>
      </w:r>
      <w:r>
        <w:t>страницы:</w:t>
      </w:r>
    </w:p>
    <w:p w:rsidR="00D417EB" w:rsidRDefault="004B551C" w:rsidP="004B551C">
      <w:pPr>
        <w:pStyle w:val="a"/>
      </w:pPr>
      <w:r>
        <w:rPr>
          <w:lang w:val="en-US"/>
        </w:rPr>
        <w:t>Default</w:t>
      </w:r>
      <w:r w:rsidRPr="004B551C">
        <w:t>.</w:t>
      </w:r>
      <w:proofErr w:type="spellStart"/>
      <w:r>
        <w:rPr>
          <w:lang w:val="en-US"/>
        </w:rPr>
        <w:t>aspx</w:t>
      </w:r>
      <w:proofErr w:type="spellEnd"/>
      <w:r>
        <w:t xml:space="preserve"> – главная страница, включающая список разделов;</w:t>
      </w:r>
      <w:r w:rsidR="00837201">
        <w:t xml:space="preserve"> для администратора доступны редактирование и добавление разделов;</w:t>
      </w:r>
      <w:r w:rsidR="00F02859">
        <w:t xml:space="preserve"> обеспечивает переход к странице со списком тем выбранного раздела;</w:t>
      </w:r>
    </w:p>
    <w:p w:rsidR="004B551C" w:rsidRDefault="00F02859" w:rsidP="004B551C">
      <w:pPr>
        <w:pStyle w:val="a"/>
      </w:pPr>
      <w:r>
        <w:rPr>
          <w:lang w:val="en-US"/>
        </w:rPr>
        <w:t>Topics</w:t>
      </w:r>
      <w:r w:rsidRPr="00F02859">
        <w:t>.</w:t>
      </w:r>
      <w:proofErr w:type="spellStart"/>
      <w:r>
        <w:rPr>
          <w:lang w:val="en-US"/>
        </w:rPr>
        <w:t>aspx</w:t>
      </w:r>
      <w:proofErr w:type="spellEnd"/>
      <w:r w:rsidRPr="00F02859">
        <w:t xml:space="preserve"> </w:t>
      </w:r>
      <w:r>
        <w:t>– страница со списком тем раздела; для администратора, модератора и пользователя доступно редактирование и добавление тем; обеспечивает переход к странице со списком сообщений темы;</w:t>
      </w:r>
    </w:p>
    <w:p w:rsidR="00F02859" w:rsidRDefault="00F02859" w:rsidP="004B551C">
      <w:pPr>
        <w:pStyle w:val="a"/>
      </w:pPr>
      <w:r>
        <w:rPr>
          <w:lang w:val="en-US"/>
        </w:rPr>
        <w:t>Messages</w:t>
      </w:r>
      <w:r w:rsidRPr="00F02859">
        <w:t>.</w:t>
      </w:r>
      <w:proofErr w:type="spellStart"/>
      <w:r>
        <w:rPr>
          <w:lang w:val="en-US"/>
        </w:rPr>
        <w:t>aspx</w:t>
      </w:r>
      <w:proofErr w:type="spellEnd"/>
      <w:r>
        <w:t xml:space="preserve"> – страница со списком сообщений темы; для администратора</w:t>
      </w:r>
      <w:r w:rsidR="00135693" w:rsidRPr="00135693">
        <w:t xml:space="preserve"> </w:t>
      </w:r>
      <w:r w:rsidR="00135693">
        <w:t>и</w:t>
      </w:r>
      <w:r>
        <w:t xml:space="preserve"> модератора</w:t>
      </w:r>
      <w:r w:rsidR="00135693">
        <w:t xml:space="preserve"> доступно редактирование и скрытие сообщений; для</w:t>
      </w:r>
      <w:r>
        <w:t xml:space="preserve"> пользователя</w:t>
      </w:r>
      <w:r w:rsidR="00135693">
        <w:t xml:space="preserve"> доступно редактирование своих сообщений.</w:t>
      </w:r>
    </w:p>
    <w:p w:rsidR="00D417EB" w:rsidRDefault="00932FDA" w:rsidP="00D417EB">
      <w:pPr>
        <w:pStyle w:val="a5"/>
      </w:pPr>
      <w:r>
        <w:t>Дополнительные страницы обеспечивают механизмы авторизации и управление пользователями:</w:t>
      </w:r>
    </w:p>
    <w:p w:rsidR="00806043" w:rsidRDefault="00806043" w:rsidP="00BB18F8">
      <w:pPr>
        <w:pStyle w:val="a"/>
      </w:pPr>
      <w:proofErr w:type="spellStart"/>
      <w:r>
        <w:rPr>
          <w:lang w:val="en-US"/>
        </w:rPr>
        <w:t>Auth</w:t>
      </w:r>
      <w:proofErr w:type="spellEnd"/>
      <w:r w:rsidRPr="00806043">
        <w:t>.</w:t>
      </w:r>
      <w:proofErr w:type="spellStart"/>
      <w:r>
        <w:rPr>
          <w:lang w:val="en-US"/>
        </w:rPr>
        <w:t>aspx</w:t>
      </w:r>
      <w:proofErr w:type="spellEnd"/>
      <w:r w:rsidRPr="00806043">
        <w:t xml:space="preserve"> – </w:t>
      </w:r>
      <w:r>
        <w:t>страница с формой авторизации; позволяет зарегистрированному пользователю авторизоваться на сайте; доступна неавторизованному пользователю;</w:t>
      </w:r>
    </w:p>
    <w:p w:rsidR="00806043" w:rsidRDefault="00806043" w:rsidP="00BB18F8">
      <w:pPr>
        <w:pStyle w:val="a"/>
      </w:pPr>
      <w:r>
        <w:rPr>
          <w:lang w:val="en-US"/>
        </w:rPr>
        <w:t>Register</w:t>
      </w:r>
      <w:r w:rsidRPr="00806043">
        <w:t>.</w:t>
      </w:r>
      <w:proofErr w:type="spellStart"/>
      <w:r>
        <w:rPr>
          <w:lang w:val="en-US"/>
        </w:rPr>
        <w:t>aspx</w:t>
      </w:r>
      <w:proofErr w:type="spellEnd"/>
      <w:r w:rsidRPr="00806043">
        <w:t xml:space="preserve"> – </w:t>
      </w:r>
      <w:r>
        <w:t>страница с формой регистрации; позволяет пользователю создать аккаунт; доступна неавторизованному пользователю;</w:t>
      </w:r>
    </w:p>
    <w:p w:rsidR="00806043" w:rsidRDefault="00806043" w:rsidP="00806043">
      <w:pPr>
        <w:pStyle w:val="a"/>
      </w:pPr>
      <w:r>
        <w:rPr>
          <w:lang w:val="en-US"/>
        </w:rPr>
        <w:t>Users</w:t>
      </w:r>
      <w:r w:rsidRPr="00BB18F8">
        <w:t>.</w:t>
      </w:r>
      <w:proofErr w:type="spellStart"/>
      <w:r>
        <w:rPr>
          <w:lang w:val="en-US"/>
        </w:rPr>
        <w:t>aspx</w:t>
      </w:r>
      <w:proofErr w:type="spellEnd"/>
      <w:r>
        <w:t xml:space="preserve"> – страница со списком пользователей;</w:t>
      </w:r>
      <w:r w:rsidRPr="00806043">
        <w:t xml:space="preserve"> </w:t>
      </w:r>
      <w:r>
        <w:t>доступна администратору; обеспечивает переход к странице профиля пользователя;</w:t>
      </w:r>
    </w:p>
    <w:p w:rsidR="00806043" w:rsidRDefault="00806043" w:rsidP="00806043">
      <w:pPr>
        <w:pStyle w:val="a"/>
      </w:pPr>
      <w:r>
        <w:rPr>
          <w:lang w:val="en-US"/>
        </w:rPr>
        <w:lastRenderedPageBreak/>
        <w:t>Profile</w:t>
      </w:r>
      <w:r w:rsidRPr="00806043">
        <w:t>.</w:t>
      </w:r>
      <w:proofErr w:type="spellStart"/>
      <w:r>
        <w:rPr>
          <w:lang w:val="en-US"/>
        </w:rPr>
        <w:t>aspx</w:t>
      </w:r>
      <w:proofErr w:type="spellEnd"/>
      <w:r w:rsidRPr="00806043">
        <w:t xml:space="preserve"> – </w:t>
      </w:r>
      <w:r>
        <w:t>страница профиля пользователя; позволяет администратору и модератору изменить роль пользователя; позволяет зарегистрированному пользователю</w:t>
      </w:r>
      <w:r w:rsidR="0034199C">
        <w:t xml:space="preserve"> изменить пароль; дополнительно доступ к странице профиля обеспечивается со страниц со списком тем и списком сообщений через гиперссылку на логине пользователя.</w:t>
      </w:r>
    </w:p>
    <w:p w:rsidR="00932FDA" w:rsidRDefault="00203124" w:rsidP="00D417EB">
      <w:pPr>
        <w:pStyle w:val="a5"/>
      </w:pPr>
      <w:r>
        <w:t>Доступ к дополнительным страницам и главной странице сайта обеспечи</w:t>
      </w:r>
      <w:r w:rsidR="00EE24B5">
        <w:t>вается из главного меню. Меню доступно на всех страницах сайта.</w:t>
      </w:r>
    </w:p>
    <w:p w:rsidR="00A15E75" w:rsidRDefault="00A15E75" w:rsidP="00D417EB">
      <w:pPr>
        <w:pStyle w:val="a5"/>
      </w:pPr>
      <w:r>
        <w:t>Структура страниц сайта приведена на рисунке 1.4.</w:t>
      </w:r>
    </w:p>
    <w:p w:rsidR="00A367DC" w:rsidRDefault="0034199C" w:rsidP="00A367DC">
      <w:pPr>
        <w:pStyle w:val="aa"/>
      </w:pPr>
      <w:r>
        <w:rPr>
          <w:noProof/>
        </w:rPr>
        <w:drawing>
          <wp:inline distT="0" distB="0" distL="0" distR="0">
            <wp:extent cx="5810250" cy="3228975"/>
            <wp:effectExtent l="0" t="0" r="0" b="28575"/>
            <wp:docPr id="3" name="Схема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wp:inline>
        </w:drawing>
      </w:r>
    </w:p>
    <w:p w:rsidR="00A15E75" w:rsidRDefault="00A367DC" w:rsidP="00A367DC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4</w:t>
        </w:r>
      </w:fldSimple>
      <w:r>
        <w:t xml:space="preserve"> – Структура страниц сайта</w:t>
      </w:r>
    </w:p>
    <w:p w:rsidR="00A15E75" w:rsidRDefault="00F67D2E" w:rsidP="00F67D2E">
      <w:pPr>
        <w:pStyle w:val="2"/>
      </w:pPr>
      <w:bookmarkStart w:id="13" w:name="_Toc476675950"/>
      <w:bookmarkStart w:id="14" w:name="_Toc476990955"/>
      <w:r>
        <w:t>Макет сайта</w:t>
      </w:r>
      <w:bookmarkEnd w:id="13"/>
      <w:bookmarkEnd w:id="14"/>
    </w:p>
    <w:p w:rsidR="00F67D2E" w:rsidRDefault="00AE7F77" w:rsidP="00AE7F77">
      <w:pPr>
        <w:pStyle w:val="a5"/>
      </w:pPr>
      <w:r>
        <w:t>Макет сайта приведен на рисунке 1.5.</w:t>
      </w:r>
    </w:p>
    <w:p w:rsidR="00AE7F77" w:rsidRDefault="00AE7F77" w:rsidP="00AE7F77">
      <w:pPr>
        <w:pStyle w:val="a5"/>
      </w:pPr>
      <w:r>
        <w:t>Страница сайта включает:</w:t>
      </w:r>
    </w:p>
    <w:p w:rsidR="00AE7F77" w:rsidRDefault="00AE7F77" w:rsidP="00AE7F77">
      <w:pPr>
        <w:pStyle w:val="a"/>
      </w:pPr>
      <w:r>
        <w:t>главное меню;</w:t>
      </w:r>
    </w:p>
    <w:p w:rsidR="0070132B" w:rsidRDefault="0070132B" w:rsidP="00AE7F77">
      <w:pPr>
        <w:pStyle w:val="a"/>
      </w:pPr>
      <w:r>
        <w:t>панель пользователя;</w:t>
      </w:r>
    </w:p>
    <w:p w:rsidR="00AE7F77" w:rsidRDefault="00AE7F77" w:rsidP="00AE7F77">
      <w:pPr>
        <w:pStyle w:val="a"/>
      </w:pPr>
      <w:r>
        <w:t>основное содержание;</w:t>
      </w:r>
    </w:p>
    <w:p w:rsidR="00AE7F77" w:rsidRDefault="00AE7F77" w:rsidP="00AE7F77">
      <w:pPr>
        <w:pStyle w:val="a"/>
      </w:pPr>
      <w:r>
        <w:t>подвал.</w:t>
      </w:r>
    </w:p>
    <w:p w:rsidR="006C6A44" w:rsidRDefault="006C6A44" w:rsidP="006C6A44">
      <w:pPr>
        <w:pStyle w:val="a5"/>
      </w:pPr>
      <w:r>
        <w:t>Главное меню включает следующие пункты:</w:t>
      </w:r>
    </w:p>
    <w:p w:rsidR="006C6A44" w:rsidRDefault="006C6A44" w:rsidP="006C6A44">
      <w:pPr>
        <w:pStyle w:val="a"/>
      </w:pPr>
      <w:r>
        <w:t>наименование сайта – ссылка на главную страницу;</w:t>
      </w:r>
    </w:p>
    <w:p w:rsidR="006C6A44" w:rsidRDefault="006C6A44" w:rsidP="006C6A44">
      <w:pPr>
        <w:pStyle w:val="a"/>
      </w:pPr>
      <w:r>
        <w:t>пользователи – ссылка на страницу списка пользователей;</w:t>
      </w:r>
    </w:p>
    <w:p w:rsidR="006C6A44" w:rsidRDefault="006C6A44" w:rsidP="006C6A44">
      <w:pPr>
        <w:pStyle w:val="a"/>
      </w:pPr>
      <w:r>
        <w:t>регистрация – ссылка на страницу с формой регистрации;</w:t>
      </w:r>
    </w:p>
    <w:p w:rsidR="006C6A44" w:rsidRDefault="006C6A44" w:rsidP="006C6A44">
      <w:pPr>
        <w:pStyle w:val="a"/>
      </w:pPr>
      <w:r>
        <w:t>вход – ссылка на страницу</w:t>
      </w:r>
      <w:r w:rsidR="0070132B">
        <w:t xml:space="preserve"> авторизацию;</w:t>
      </w:r>
    </w:p>
    <w:p w:rsidR="0070132B" w:rsidRDefault="0070132B" w:rsidP="006C6A44">
      <w:pPr>
        <w:pStyle w:val="a"/>
      </w:pPr>
      <w:r>
        <w:t>выход – ссылка на процедуру обработки выхода с сайта.</w:t>
      </w:r>
    </w:p>
    <w:p w:rsidR="00677D7F" w:rsidRDefault="006C6A44" w:rsidP="00677D7F">
      <w:pPr>
        <w:pStyle w:val="aa"/>
      </w:pPr>
      <w:r>
        <w:rPr>
          <w:noProof/>
        </w:rPr>
        <w:lastRenderedPageBreak/>
        <w:drawing>
          <wp:inline distT="0" distB="0" distL="0" distR="0">
            <wp:extent cx="3609975" cy="2533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F77" w:rsidRPr="00677D7F" w:rsidRDefault="00677D7F" w:rsidP="00677D7F">
      <w:pPr>
        <w:pStyle w:val="ac"/>
        <w:jc w:val="center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5</w:t>
        </w:r>
      </w:fldSimple>
      <w:r>
        <w:rPr>
          <w:lang w:val="en-US"/>
        </w:rPr>
        <w:t xml:space="preserve"> – </w:t>
      </w:r>
      <w:r>
        <w:t>Макет сайта</w:t>
      </w:r>
    </w:p>
    <w:p w:rsidR="00F0373B" w:rsidRDefault="00F0373B" w:rsidP="00F0373B">
      <w:pPr>
        <w:pStyle w:val="2"/>
      </w:pPr>
      <w:bookmarkStart w:id="15" w:name="_Toc476675951"/>
      <w:bookmarkStart w:id="16" w:name="_Toc476990956"/>
      <w:r>
        <w:t>Разработка разметки и программного кода</w:t>
      </w:r>
      <w:bookmarkEnd w:id="15"/>
      <w:bookmarkEnd w:id="16"/>
    </w:p>
    <w:p w:rsidR="00333406" w:rsidRDefault="00333406" w:rsidP="00333406">
      <w:pPr>
        <w:pStyle w:val="a5"/>
      </w:pPr>
      <w:r>
        <w:t xml:space="preserve">Дизайн и разметка сайта разработана с использованием </w:t>
      </w:r>
      <w:proofErr w:type="spellStart"/>
      <w:r>
        <w:t>фреймворка</w:t>
      </w:r>
      <w:proofErr w:type="spellEnd"/>
      <w:r>
        <w:t xml:space="preserve"> </w:t>
      </w:r>
      <w:r>
        <w:rPr>
          <w:lang w:val="en-US"/>
        </w:rPr>
        <w:t>Bootstrap</w:t>
      </w:r>
      <w:r w:rsidRPr="000D4A7B">
        <w:t>.</w:t>
      </w:r>
    </w:p>
    <w:p w:rsidR="000D4A7B" w:rsidRDefault="000D4A7B" w:rsidP="00333406">
      <w:pPr>
        <w:pStyle w:val="a5"/>
      </w:pPr>
      <w:r>
        <w:t xml:space="preserve">Сайт предусматривает единственную тему </w:t>
      </w:r>
      <w:r>
        <w:rPr>
          <w:lang w:val="en-US"/>
        </w:rPr>
        <w:t>Fixed</w:t>
      </w:r>
      <w:r w:rsidRPr="000D4A7B">
        <w:t xml:space="preserve">, </w:t>
      </w:r>
      <w:r>
        <w:t>применяемую в целях стандартизации оформления элементов.</w:t>
      </w:r>
    </w:p>
    <w:p w:rsidR="00C91611" w:rsidRDefault="00C91611" w:rsidP="00C91611">
      <w:pPr>
        <w:pStyle w:val="a5"/>
      </w:pPr>
      <w:r>
        <w:t xml:space="preserve">Сайт предусматривает одну </w:t>
      </w:r>
      <w:proofErr w:type="gramStart"/>
      <w:r>
        <w:t>мастер-страницу</w:t>
      </w:r>
      <w:proofErr w:type="gramEnd"/>
      <w:r>
        <w:t xml:space="preserve"> </w:t>
      </w:r>
      <w:r>
        <w:rPr>
          <w:lang w:val="en-US"/>
        </w:rPr>
        <w:t>Template</w:t>
      </w:r>
      <w:r w:rsidRPr="00C91611">
        <w:t>.</w:t>
      </w:r>
      <w:r>
        <w:rPr>
          <w:lang w:val="en-US"/>
        </w:rPr>
        <w:t>Master</w:t>
      </w:r>
      <w:r w:rsidR="00333406" w:rsidRPr="00333406">
        <w:t>.</w:t>
      </w:r>
    </w:p>
    <w:p w:rsidR="00C90950" w:rsidRDefault="00C90950" w:rsidP="00C91611">
      <w:pPr>
        <w:pStyle w:val="a5"/>
      </w:pPr>
      <w:r>
        <w:t xml:space="preserve">Главное меню формируется с помощью </w:t>
      </w:r>
      <w:r>
        <w:rPr>
          <w:lang w:val="en-US"/>
        </w:rPr>
        <w:t>Bootstrap</w:t>
      </w:r>
      <w:r>
        <w:t>.</w:t>
      </w:r>
    </w:p>
    <w:p w:rsidR="00C90950" w:rsidRDefault="00C90950" w:rsidP="00C91611">
      <w:pPr>
        <w:pStyle w:val="a5"/>
      </w:pPr>
      <w:r>
        <w:t xml:space="preserve">Управление скрытием и отображением элементов осуществляется через элемент управления </w:t>
      </w:r>
      <w:proofErr w:type="spellStart"/>
      <w:r>
        <w:rPr>
          <w:lang w:val="en-US"/>
        </w:rPr>
        <w:t>LoginView</w:t>
      </w:r>
      <w:proofErr w:type="spellEnd"/>
      <w:r w:rsidRPr="00C90950">
        <w:t>.</w:t>
      </w:r>
    </w:p>
    <w:p w:rsidR="00C90950" w:rsidRDefault="00C90950" w:rsidP="00C91611">
      <w:pPr>
        <w:pStyle w:val="a5"/>
      </w:pPr>
      <w:r>
        <w:t>Пункт меню «Пользователи» доступен только администратору:</w:t>
      </w:r>
    </w:p>
    <w:p w:rsidR="00246C1A" w:rsidRPr="00246C1A" w:rsidRDefault="00246C1A" w:rsidP="00246C1A">
      <w:pPr>
        <w:pStyle w:val="af9"/>
        <w:rPr>
          <w:lang w:val="en-US"/>
        </w:rPr>
      </w:pPr>
      <w:r w:rsidRPr="00246C1A">
        <w:rPr>
          <w:lang w:val="en-US"/>
        </w:rPr>
        <w:t>&lt;</w:t>
      </w:r>
      <w:proofErr w:type="spellStart"/>
      <w:r w:rsidRPr="00246C1A">
        <w:rPr>
          <w:color w:val="800000"/>
          <w:lang w:val="en-US"/>
        </w:rPr>
        <w:t>asp</w:t>
      </w:r>
      <w:proofErr w:type="gramStart"/>
      <w:r w:rsidRPr="00246C1A">
        <w:rPr>
          <w:lang w:val="en-US"/>
        </w:rPr>
        <w:t>:</w:t>
      </w:r>
      <w:r w:rsidRPr="00246C1A">
        <w:rPr>
          <w:color w:val="800000"/>
          <w:lang w:val="en-US"/>
        </w:rPr>
        <w:t>LoginView</w:t>
      </w:r>
      <w:proofErr w:type="spellEnd"/>
      <w:proofErr w:type="gramEnd"/>
      <w:r w:rsidRPr="00246C1A">
        <w:rPr>
          <w:lang w:val="en-US"/>
        </w:rPr>
        <w:t xml:space="preserve"> </w:t>
      </w:r>
      <w:r w:rsidRPr="00246C1A">
        <w:rPr>
          <w:color w:val="FF0000"/>
          <w:lang w:val="en-US"/>
        </w:rPr>
        <w:t>ID</w:t>
      </w:r>
      <w:r w:rsidRPr="00246C1A">
        <w:rPr>
          <w:lang w:val="en-US"/>
        </w:rPr>
        <w:t>="</w:t>
      </w:r>
      <w:proofErr w:type="spellStart"/>
      <w:r w:rsidRPr="00246C1A">
        <w:rPr>
          <w:lang w:val="en-US"/>
        </w:rPr>
        <w:t>menuLeftLoginView</w:t>
      </w:r>
      <w:proofErr w:type="spellEnd"/>
      <w:r w:rsidRPr="00246C1A">
        <w:rPr>
          <w:lang w:val="en-US"/>
        </w:rPr>
        <w:t xml:space="preserve">" </w:t>
      </w:r>
      <w:proofErr w:type="spellStart"/>
      <w:r w:rsidRPr="00246C1A">
        <w:rPr>
          <w:color w:val="FF0000"/>
          <w:lang w:val="en-US"/>
        </w:rPr>
        <w:t>runat</w:t>
      </w:r>
      <w:proofErr w:type="spellEnd"/>
      <w:r w:rsidRPr="00246C1A">
        <w:rPr>
          <w:lang w:val="en-US"/>
        </w:rPr>
        <w:t>="server"&gt;</w:t>
      </w:r>
    </w:p>
    <w:p w:rsidR="00246C1A" w:rsidRPr="00246C1A" w:rsidRDefault="00246C1A" w:rsidP="00246C1A">
      <w:pPr>
        <w:pStyle w:val="af9"/>
        <w:rPr>
          <w:lang w:val="en-US"/>
        </w:rPr>
      </w:pPr>
      <w:r w:rsidRPr="00246C1A">
        <w:rPr>
          <w:lang w:val="en-US"/>
        </w:rPr>
        <w:t xml:space="preserve">    &lt;</w:t>
      </w:r>
      <w:proofErr w:type="spellStart"/>
      <w:r w:rsidRPr="00246C1A">
        <w:rPr>
          <w:color w:val="800000"/>
          <w:lang w:val="en-US"/>
        </w:rPr>
        <w:t>RoleGroups</w:t>
      </w:r>
      <w:proofErr w:type="spellEnd"/>
      <w:r w:rsidRPr="00246C1A">
        <w:rPr>
          <w:lang w:val="en-US"/>
        </w:rPr>
        <w:t>&gt;</w:t>
      </w:r>
    </w:p>
    <w:p w:rsidR="00246C1A" w:rsidRPr="00246C1A" w:rsidRDefault="00246C1A" w:rsidP="00246C1A">
      <w:pPr>
        <w:pStyle w:val="af9"/>
        <w:rPr>
          <w:lang w:val="en-US"/>
        </w:rPr>
      </w:pPr>
      <w:r w:rsidRPr="00246C1A">
        <w:rPr>
          <w:lang w:val="en-US"/>
        </w:rPr>
        <w:t xml:space="preserve">        &lt;</w:t>
      </w:r>
      <w:proofErr w:type="spellStart"/>
      <w:r w:rsidRPr="00246C1A">
        <w:rPr>
          <w:color w:val="800000"/>
          <w:lang w:val="en-US"/>
        </w:rPr>
        <w:t>asp</w:t>
      </w:r>
      <w:proofErr w:type="gramStart"/>
      <w:r w:rsidRPr="00246C1A">
        <w:rPr>
          <w:lang w:val="en-US"/>
        </w:rPr>
        <w:t>:</w:t>
      </w:r>
      <w:r w:rsidRPr="00246C1A">
        <w:rPr>
          <w:color w:val="800000"/>
          <w:lang w:val="en-US"/>
        </w:rPr>
        <w:t>RoleGroup</w:t>
      </w:r>
      <w:proofErr w:type="spellEnd"/>
      <w:proofErr w:type="gramEnd"/>
      <w:r w:rsidRPr="00246C1A">
        <w:rPr>
          <w:lang w:val="en-US"/>
        </w:rPr>
        <w:t xml:space="preserve"> </w:t>
      </w:r>
      <w:r w:rsidRPr="00246C1A">
        <w:rPr>
          <w:color w:val="FF0000"/>
          <w:lang w:val="en-US"/>
        </w:rPr>
        <w:t>Roles</w:t>
      </w:r>
      <w:r w:rsidRPr="00246C1A">
        <w:rPr>
          <w:lang w:val="en-US"/>
        </w:rPr>
        <w:t>="Admin"&gt;</w:t>
      </w:r>
    </w:p>
    <w:p w:rsidR="00246C1A" w:rsidRPr="00246C1A" w:rsidRDefault="00246C1A" w:rsidP="00246C1A">
      <w:pPr>
        <w:pStyle w:val="af9"/>
        <w:rPr>
          <w:lang w:val="en-US"/>
        </w:rPr>
      </w:pPr>
      <w:r w:rsidRPr="00246C1A">
        <w:rPr>
          <w:lang w:val="en-US"/>
        </w:rPr>
        <w:t xml:space="preserve">            &lt;</w:t>
      </w:r>
      <w:proofErr w:type="spellStart"/>
      <w:r w:rsidRPr="00246C1A">
        <w:rPr>
          <w:color w:val="800000"/>
          <w:lang w:val="en-US"/>
        </w:rPr>
        <w:t>ContentTemplate</w:t>
      </w:r>
      <w:proofErr w:type="spellEnd"/>
      <w:r w:rsidRPr="00246C1A">
        <w:rPr>
          <w:lang w:val="en-US"/>
        </w:rPr>
        <w:t>&gt;</w:t>
      </w:r>
    </w:p>
    <w:p w:rsidR="00246C1A" w:rsidRPr="00246C1A" w:rsidRDefault="00246C1A" w:rsidP="00246C1A">
      <w:pPr>
        <w:pStyle w:val="af9"/>
        <w:rPr>
          <w:lang w:val="en-US"/>
        </w:rPr>
      </w:pPr>
      <w:r w:rsidRPr="00246C1A">
        <w:rPr>
          <w:lang w:val="en-US"/>
        </w:rPr>
        <w:t xml:space="preserve">                &lt;</w:t>
      </w:r>
      <w:proofErr w:type="gramStart"/>
      <w:r w:rsidRPr="00246C1A">
        <w:rPr>
          <w:color w:val="800000"/>
          <w:lang w:val="en-US"/>
        </w:rPr>
        <w:t>li</w:t>
      </w:r>
      <w:proofErr w:type="gramEnd"/>
      <w:r w:rsidRPr="00246C1A">
        <w:rPr>
          <w:lang w:val="en-US"/>
        </w:rPr>
        <w:t>&gt;&lt;</w:t>
      </w:r>
      <w:proofErr w:type="spellStart"/>
      <w:r w:rsidRPr="00246C1A">
        <w:rPr>
          <w:color w:val="800000"/>
          <w:lang w:val="en-US"/>
        </w:rPr>
        <w:t>asp</w:t>
      </w:r>
      <w:r w:rsidRPr="00246C1A">
        <w:rPr>
          <w:lang w:val="en-US"/>
        </w:rPr>
        <w:t>:</w:t>
      </w:r>
      <w:r w:rsidRPr="00246C1A">
        <w:rPr>
          <w:color w:val="800000"/>
          <w:lang w:val="en-US"/>
        </w:rPr>
        <w:t>HyperLink</w:t>
      </w:r>
      <w:proofErr w:type="spellEnd"/>
      <w:r w:rsidRPr="00246C1A">
        <w:rPr>
          <w:lang w:val="en-US"/>
        </w:rPr>
        <w:t xml:space="preserve"> </w:t>
      </w:r>
      <w:r w:rsidRPr="00246C1A">
        <w:rPr>
          <w:color w:val="FF0000"/>
          <w:lang w:val="en-US"/>
        </w:rPr>
        <w:t>ID</w:t>
      </w:r>
      <w:r w:rsidRPr="00246C1A">
        <w:rPr>
          <w:lang w:val="en-US"/>
        </w:rPr>
        <w:t>="</w:t>
      </w:r>
      <w:proofErr w:type="spellStart"/>
      <w:r w:rsidRPr="00246C1A">
        <w:rPr>
          <w:lang w:val="en-US"/>
        </w:rPr>
        <w:t>menuUsers</w:t>
      </w:r>
      <w:proofErr w:type="spellEnd"/>
      <w:r w:rsidRPr="00246C1A">
        <w:rPr>
          <w:lang w:val="en-US"/>
        </w:rPr>
        <w:t xml:space="preserve">" </w:t>
      </w:r>
      <w:proofErr w:type="spellStart"/>
      <w:r w:rsidRPr="00246C1A">
        <w:rPr>
          <w:color w:val="FF0000"/>
          <w:lang w:val="en-US"/>
        </w:rPr>
        <w:t>runat</w:t>
      </w:r>
      <w:proofErr w:type="spellEnd"/>
      <w:r w:rsidRPr="00246C1A">
        <w:rPr>
          <w:lang w:val="en-US"/>
        </w:rPr>
        <w:t xml:space="preserve">="server" </w:t>
      </w:r>
      <w:proofErr w:type="spellStart"/>
      <w:r w:rsidRPr="00246C1A">
        <w:rPr>
          <w:color w:val="FF0000"/>
          <w:lang w:val="en-US"/>
        </w:rPr>
        <w:t>NavigateUrl</w:t>
      </w:r>
      <w:proofErr w:type="spellEnd"/>
      <w:r w:rsidRPr="00246C1A">
        <w:rPr>
          <w:lang w:val="en-US"/>
        </w:rPr>
        <w:t>="~/Users.aspx"&gt;</w:t>
      </w:r>
      <w:r>
        <w:t>Пользователи</w:t>
      </w:r>
      <w:r w:rsidRPr="00246C1A">
        <w:rPr>
          <w:lang w:val="en-US"/>
        </w:rPr>
        <w:t>&lt;/</w:t>
      </w:r>
      <w:proofErr w:type="spellStart"/>
      <w:r w:rsidRPr="00246C1A">
        <w:rPr>
          <w:color w:val="800000"/>
          <w:lang w:val="en-US"/>
        </w:rPr>
        <w:t>asp</w:t>
      </w:r>
      <w:r w:rsidRPr="00246C1A">
        <w:rPr>
          <w:lang w:val="en-US"/>
        </w:rPr>
        <w:t>:</w:t>
      </w:r>
      <w:r w:rsidRPr="00246C1A">
        <w:rPr>
          <w:color w:val="800000"/>
          <w:lang w:val="en-US"/>
        </w:rPr>
        <w:t>HyperLink</w:t>
      </w:r>
      <w:proofErr w:type="spellEnd"/>
      <w:r w:rsidRPr="00246C1A">
        <w:rPr>
          <w:lang w:val="en-US"/>
        </w:rPr>
        <w:t>&gt;&lt;/</w:t>
      </w:r>
      <w:r w:rsidRPr="00246C1A">
        <w:rPr>
          <w:color w:val="800000"/>
          <w:lang w:val="en-US"/>
        </w:rPr>
        <w:t>li</w:t>
      </w:r>
      <w:r w:rsidRPr="00246C1A">
        <w:rPr>
          <w:lang w:val="en-US"/>
        </w:rPr>
        <w:t>&gt;</w:t>
      </w:r>
    </w:p>
    <w:p w:rsidR="00246C1A" w:rsidRPr="00246C1A" w:rsidRDefault="00246C1A" w:rsidP="00246C1A">
      <w:pPr>
        <w:pStyle w:val="af9"/>
        <w:rPr>
          <w:lang w:val="en-US"/>
        </w:rPr>
      </w:pPr>
      <w:r w:rsidRPr="00246C1A">
        <w:rPr>
          <w:lang w:val="en-US"/>
        </w:rPr>
        <w:t xml:space="preserve">            &lt;/</w:t>
      </w:r>
      <w:proofErr w:type="spellStart"/>
      <w:r w:rsidRPr="00246C1A">
        <w:rPr>
          <w:color w:val="800000"/>
          <w:lang w:val="en-US"/>
        </w:rPr>
        <w:t>ContentTemplate</w:t>
      </w:r>
      <w:proofErr w:type="spellEnd"/>
      <w:r w:rsidRPr="00246C1A">
        <w:rPr>
          <w:lang w:val="en-US"/>
        </w:rPr>
        <w:t>&gt;</w:t>
      </w:r>
    </w:p>
    <w:p w:rsidR="00246C1A" w:rsidRPr="00246C1A" w:rsidRDefault="00246C1A" w:rsidP="00246C1A">
      <w:pPr>
        <w:pStyle w:val="af9"/>
        <w:rPr>
          <w:lang w:val="en-US"/>
        </w:rPr>
      </w:pPr>
      <w:r w:rsidRPr="00246C1A">
        <w:rPr>
          <w:lang w:val="en-US"/>
        </w:rPr>
        <w:t xml:space="preserve">        &lt;/</w:t>
      </w:r>
      <w:proofErr w:type="spellStart"/>
      <w:r w:rsidRPr="00246C1A">
        <w:rPr>
          <w:color w:val="800000"/>
          <w:lang w:val="en-US"/>
        </w:rPr>
        <w:t>asp</w:t>
      </w:r>
      <w:proofErr w:type="gramStart"/>
      <w:r w:rsidRPr="00246C1A">
        <w:rPr>
          <w:lang w:val="en-US"/>
        </w:rPr>
        <w:t>:</w:t>
      </w:r>
      <w:r w:rsidRPr="00246C1A">
        <w:rPr>
          <w:color w:val="800000"/>
          <w:lang w:val="en-US"/>
        </w:rPr>
        <w:t>RoleGroup</w:t>
      </w:r>
      <w:proofErr w:type="spellEnd"/>
      <w:proofErr w:type="gramEnd"/>
      <w:r w:rsidRPr="00246C1A">
        <w:rPr>
          <w:lang w:val="en-US"/>
        </w:rPr>
        <w:t>&gt;</w:t>
      </w:r>
    </w:p>
    <w:p w:rsidR="00246C1A" w:rsidRPr="00246C1A" w:rsidRDefault="00246C1A" w:rsidP="00246C1A">
      <w:pPr>
        <w:pStyle w:val="af9"/>
        <w:rPr>
          <w:lang w:val="en-US"/>
        </w:rPr>
      </w:pPr>
      <w:r w:rsidRPr="00246C1A">
        <w:rPr>
          <w:lang w:val="en-US"/>
        </w:rPr>
        <w:t xml:space="preserve">    &lt;/</w:t>
      </w:r>
      <w:proofErr w:type="spellStart"/>
      <w:r w:rsidRPr="00246C1A">
        <w:rPr>
          <w:color w:val="800000"/>
          <w:lang w:val="en-US"/>
        </w:rPr>
        <w:t>RoleGroups</w:t>
      </w:r>
      <w:proofErr w:type="spellEnd"/>
      <w:r w:rsidRPr="00246C1A">
        <w:rPr>
          <w:lang w:val="en-US"/>
        </w:rPr>
        <w:t>&gt;</w:t>
      </w:r>
    </w:p>
    <w:p w:rsidR="00246C1A" w:rsidRPr="00246C1A" w:rsidRDefault="00246C1A" w:rsidP="00246C1A">
      <w:pPr>
        <w:pStyle w:val="af9"/>
        <w:rPr>
          <w:lang w:val="en-US"/>
        </w:rPr>
      </w:pPr>
      <w:r w:rsidRPr="00246C1A">
        <w:rPr>
          <w:lang w:val="en-US"/>
        </w:rPr>
        <w:t>&lt;/</w:t>
      </w:r>
      <w:proofErr w:type="spellStart"/>
      <w:r w:rsidRPr="00246C1A">
        <w:rPr>
          <w:color w:val="800000"/>
          <w:lang w:val="en-US"/>
        </w:rPr>
        <w:t>asp</w:t>
      </w:r>
      <w:proofErr w:type="gramStart"/>
      <w:r w:rsidRPr="00246C1A">
        <w:rPr>
          <w:lang w:val="en-US"/>
        </w:rPr>
        <w:t>:</w:t>
      </w:r>
      <w:r w:rsidRPr="00246C1A">
        <w:rPr>
          <w:color w:val="800000"/>
          <w:lang w:val="en-US"/>
        </w:rPr>
        <w:t>LoginView</w:t>
      </w:r>
      <w:proofErr w:type="spellEnd"/>
      <w:proofErr w:type="gramEnd"/>
      <w:r w:rsidRPr="00246C1A">
        <w:rPr>
          <w:lang w:val="en-US"/>
        </w:rPr>
        <w:t>&gt;</w:t>
      </w:r>
    </w:p>
    <w:p w:rsidR="00C90950" w:rsidRPr="00EC35A7" w:rsidRDefault="00AA176B" w:rsidP="00C91611">
      <w:pPr>
        <w:pStyle w:val="a5"/>
        <w:rPr>
          <w:lang w:val="en-US"/>
        </w:rPr>
      </w:pPr>
      <w:proofErr w:type="gramStart"/>
      <w:r>
        <w:t>Пункты</w:t>
      </w:r>
      <w:r w:rsidRPr="00AB0D86">
        <w:rPr>
          <w:lang w:val="en-US"/>
        </w:rPr>
        <w:t xml:space="preserve"> </w:t>
      </w:r>
      <w:r>
        <w:t>меню</w:t>
      </w:r>
      <w:r w:rsidRPr="00AB0D86">
        <w:rPr>
          <w:lang w:val="en-US"/>
        </w:rPr>
        <w:t xml:space="preserve"> «</w:t>
      </w:r>
      <w:r>
        <w:t>Регистрация</w:t>
      </w:r>
      <w:r w:rsidRPr="00AB0D86">
        <w:rPr>
          <w:lang w:val="en-US"/>
        </w:rPr>
        <w:t xml:space="preserve">» </w:t>
      </w:r>
      <w:r>
        <w:t>и</w:t>
      </w:r>
      <w:r w:rsidRPr="00AB0D86">
        <w:rPr>
          <w:lang w:val="en-US"/>
        </w:rPr>
        <w:t xml:space="preserve"> «</w:t>
      </w:r>
      <w:r>
        <w:t>Вход</w:t>
      </w:r>
      <w:r w:rsidRPr="00AB0D86">
        <w:rPr>
          <w:lang w:val="en-US"/>
        </w:rPr>
        <w:t xml:space="preserve">» </w:t>
      </w:r>
      <w:r>
        <w:t>доступны</w:t>
      </w:r>
      <w:r w:rsidRPr="00AB0D86">
        <w:rPr>
          <w:lang w:val="en-US"/>
        </w:rPr>
        <w:t xml:space="preserve"> </w:t>
      </w:r>
      <w:r>
        <w:t>неавторизованному</w:t>
      </w:r>
      <w:r w:rsidRPr="00AB0D86">
        <w:rPr>
          <w:lang w:val="en-US"/>
        </w:rPr>
        <w:t xml:space="preserve"> </w:t>
      </w:r>
      <w:r>
        <w:t>пользователю</w:t>
      </w:r>
      <w:r w:rsidRPr="00AB0D86">
        <w:rPr>
          <w:lang w:val="en-US"/>
        </w:rPr>
        <w:t xml:space="preserve">, </w:t>
      </w:r>
      <w:r>
        <w:t>пункт</w:t>
      </w:r>
      <w:r w:rsidRPr="00AB0D86">
        <w:rPr>
          <w:lang w:val="en-US"/>
        </w:rPr>
        <w:t xml:space="preserve"> </w:t>
      </w:r>
      <w:r>
        <w:t>меню</w:t>
      </w:r>
      <w:r w:rsidRPr="00AB0D86">
        <w:rPr>
          <w:lang w:val="en-US"/>
        </w:rPr>
        <w:t xml:space="preserve"> </w:t>
      </w:r>
      <w:r w:rsidRPr="00EC35A7">
        <w:rPr>
          <w:lang w:val="en-US"/>
        </w:rPr>
        <w:t>«</w:t>
      </w:r>
      <w:r>
        <w:t>Выход</w:t>
      </w:r>
      <w:r w:rsidRPr="00EC35A7">
        <w:rPr>
          <w:lang w:val="en-US"/>
        </w:rPr>
        <w:t xml:space="preserve">» – </w:t>
      </w:r>
      <w:r>
        <w:t>авторизованному</w:t>
      </w:r>
      <w:r w:rsidRPr="00EC35A7">
        <w:rPr>
          <w:lang w:val="en-US"/>
        </w:rPr>
        <w:t xml:space="preserve"> </w:t>
      </w:r>
      <w:r>
        <w:t>пользователю</w:t>
      </w:r>
      <w:r w:rsidRPr="00EC35A7">
        <w:rPr>
          <w:lang w:val="en-US"/>
        </w:rPr>
        <w:t>:</w:t>
      </w:r>
      <w:proofErr w:type="gramEnd"/>
    </w:p>
    <w:p w:rsidR="00A27B2D" w:rsidRPr="00A27B2D" w:rsidRDefault="00A27B2D" w:rsidP="00A27B2D">
      <w:pPr>
        <w:pStyle w:val="af9"/>
        <w:rPr>
          <w:lang w:val="en-US"/>
        </w:rPr>
      </w:pPr>
      <w:r w:rsidRPr="00A27B2D">
        <w:rPr>
          <w:lang w:val="en-US"/>
        </w:rPr>
        <w:t>&lt;</w:t>
      </w:r>
      <w:proofErr w:type="spellStart"/>
      <w:r w:rsidRPr="00A27B2D">
        <w:rPr>
          <w:color w:val="800000"/>
          <w:lang w:val="en-US"/>
        </w:rPr>
        <w:t>asp</w:t>
      </w:r>
      <w:proofErr w:type="gramStart"/>
      <w:r w:rsidRPr="00A27B2D">
        <w:rPr>
          <w:lang w:val="en-US"/>
        </w:rPr>
        <w:t>:</w:t>
      </w:r>
      <w:r w:rsidRPr="00A27B2D">
        <w:rPr>
          <w:color w:val="800000"/>
          <w:lang w:val="en-US"/>
        </w:rPr>
        <w:t>LoginView</w:t>
      </w:r>
      <w:proofErr w:type="spellEnd"/>
      <w:proofErr w:type="gramEnd"/>
      <w:r w:rsidRPr="00A27B2D">
        <w:rPr>
          <w:lang w:val="en-US"/>
        </w:rPr>
        <w:t xml:space="preserve"> </w:t>
      </w:r>
      <w:r w:rsidRPr="00A27B2D">
        <w:rPr>
          <w:color w:val="FF0000"/>
          <w:lang w:val="en-US"/>
        </w:rPr>
        <w:t>ID</w:t>
      </w:r>
      <w:r w:rsidRPr="00A27B2D">
        <w:rPr>
          <w:lang w:val="en-US"/>
        </w:rPr>
        <w:t>="</w:t>
      </w:r>
      <w:proofErr w:type="spellStart"/>
      <w:r w:rsidRPr="00A27B2D">
        <w:rPr>
          <w:lang w:val="en-US"/>
        </w:rPr>
        <w:t>menuRightLoginView</w:t>
      </w:r>
      <w:proofErr w:type="spellEnd"/>
      <w:r w:rsidRPr="00A27B2D">
        <w:rPr>
          <w:lang w:val="en-US"/>
        </w:rPr>
        <w:t xml:space="preserve">" </w:t>
      </w:r>
      <w:proofErr w:type="spellStart"/>
      <w:r w:rsidRPr="00A27B2D">
        <w:rPr>
          <w:color w:val="FF0000"/>
          <w:lang w:val="en-US"/>
        </w:rPr>
        <w:t>runat</w:t>
      </w:r>
      <w:proofErr w:type="spellEnd"/>
      <w:r w:rsidRPr="00A27B2D">
        <w:rPr>
          <w:lang w:val="en-US"/>
        </w:rPr>
        <w:t>="server"&gt;</w:t>
      </w:r>
    </w:p>
    <w:p w:rsidR="00A27B2D" w:rsidRPr="00A27B2D" w:rsidRDefault="00A27B2D" w:rsidP="00A27B2D">
      <w:pPr>
        <w:pStyle w:val="af9"/>
        <w:rPr>
          <w:lang w:val="en-US"/>
        </w:rPr>
      </w:pPr>
      <w:r w:rsidRPr="00A27B2D">
        <w:rPr>
          <w:lang w:val="en-US"/>
        </w:rPr>
        <w:t xml:space="preserve">    &lt;</w:t>
      </w:r>
      <w:proofErr w:type="spellStart"/>
      <w:r w:rsidRPr="00A27B2D">
        <w:rPr>
          <w:color w:val="800000"/>
          <w:lang w:val="en-US"/>
        </w:rPr>
        <w:t>AnonymousTemplate</w:t>
      </w:r>
      <w:proofErr w:type="spellEnd"/>
      <w:r w:rsidRPr="00A27B2D">
        <w:rPr>
          <w:lang w:val="en-US"/>
        </w:rPr>
        <w:t>&gt;</w:t>
      </w:r>
    </w:p>
    <w:p w:rsidR="00A27B2D" w:rsidRPr="00A27B2D" w:rsidRDefault="00A27B2D" w:rsidP="00A27B2D">
      <w:pPr>
        <w:pStyle w:val="af9"/>
        <w:rPr>
          <w:lang w:val="en-US"/>
        </w:rPr>
      </w:pPr>
      <w:r w:rsidRPr="00A27B2D">
        <w:rPr>
          <w:lang w:val="en-US"/>
        </w:rPr>
        <w:t xml:space="preserve">        &lt;</w:t>
      </w:r>
      <w:proofErr w:type="gramStart"/>
      <w:r w:rsidRPr="00A27B2D">
        <w:rPr>
          <w:color w:val="800000"/>
          <w:lang w:val="en-US"/>
        </w:rPr>
        <w:t>li</w:t>
      </w:r>
      <w:proofErr w:type="gramEnd"/>
      <w:r w:rsidRPr="00A27B2D">
        <w:rPr>
          <w:lang w:val="en-US"/>
        </w:rPr>
        <w:t>&gt;&lt;</w:t>
      </w:r>
      <w:proofErr w:type="spellStart"/>
      <w:r w:rsidRPr="00A27B2D">
        <w:rPr>
          <w:color w:val="800000"/>
          <w:lang w:val="en-US"/>
        </w:rPr>
        <w:t>asp</w:t>
      </w:r>
      <w:r w:rsidRPr="00A27B2D">
        <w:rPr>
          <w:lang w:val="en-US"/>
        </w:rPr>
        <w:t>:</w:t>
      </w:r>
      <w:r w:rsidRPr="00A27B2D">
        <w:rPr>
          <w:color w:val="800000"/>
          <w:lang w:val="en-US"/>
        </w:rPr>
        <w:t>HyperLink</w:t>
      </w:r>
      <w:proofErr w:type="spellEnd"/>
      <w:r w:rsidRPr="00A27B2D">
        <w:rPr>
          <w:lang w:val="en-US"/>
        </w:rPr>
        <w:t xml:space="preserve"> </w:t>
      </w:r>
      <w:r w:rsidRPr="00A27B2D">
        <w:rPr>
          <w:color w:val="FF0000"/>
          <w:lang w:val="en-US"/>
        </w:rPr>
        <w:t>ID</w:t>
      </w:r>
      <w:r w:rsidRPr="00A27B2D">
        <w:rPr>
          <w:lang w:val="en-US"/>
        </w:rPr>
        <w:t>="</w:t>
      </w:r>
      <w:proofErr w:type="spellStart"/>
      <w:r w:rsidRPr="00A27B2D">
        <w:rPr>
          <w:lang w:val="en-US"/>
        </w:rPr>
        <w:t>menuRegister</w:t>
      </w:r>
      <w:proofErr w:type="spellEnd"/>
      <w:r w:rsidRPr="00A27B2D">
        <w:rPr>
          <w:lang w:val="en-US"/>
        </w:rPr>
        <w:t xml:space="preserve">" </w:t>
      </w:r>
      <w:proofErr w:type="spellStart"/>
      <w:r w:rsidRPr="00A27B2D">
        <w:rPr>
          <w:color w:val="FF0000"/>
          <w:lang w:val="en-US"/>
        </w:rPr>
        <w:t>runat</w:t>
      </w:r>
      <w:proofErr w:type="spellEnd"/>
      <w:r w:rsidRPr="00A27B2D">
        <w:rPr>
          <w:lang w:val="en-US"/>
        </w:rPr>
        <w:t xml:space="preserve">="server" </w:t>
      </w:r>
      <w:proofErr w:type="spellStart"/>
      <w:r w:rsidRPr="00A27B2D">
        <w:rPr>
          <w:color w:val="FF0000"/>
          <w:lang w:val="en-US"/>
        </w:rPr>
        <w:t>NavigateUrl</w:t>
      </w:r>
      <w:proofErr w:type="spellEnd"/>
      <w:r w:rsidRPr="00A27B2D">
        <w:rPr>
          <w:lang w:val="en-US"/>
        </w:rPr>
        <w:t>="~/Register.aspx"&gt;</w:t>
      </w:r>
      <w:r>
        <w:t>Регистрация</w:t>
      </w:r>
      <w:r w:rsidRPr="00A27B2D">
        <w:rPr>
          <w:lang w:val="en-US"/>
        </w:rPr>
        <w:t>&lt;/</w:t>
      </w:r>
      <w:proofErr w:type="spellStart"/>
      <w:r w:rsidRPr="00A27B2D">
        <w:rPr>
          <w:color w:val="800000"/>
          <w:lang w:val="en-US"/>
        </w:rPr>
        <w:t>asp</w:t>
      </w:r>
      <w:r w:rsidRPr="00A27B2D">
        <w:rPr>
          <w:lang w:val="en-US"/>
        </w:rPr>
        <w:t>:</w:t>
      </w:r>
      <w:r w:rsidRPr="00A27B2D">
        <w:rPr>
          <w:color w:val="800000"/>
          <w:lang w:val="en-US"/>
        </w:rPr>
        <w:t>HyperLink</w:t>
      </w:r>
      <w:proofErr w:type="spellEnd"/>
      <w:r w:rsidRPr="00A27B2D">
        <w:rPr>
          <w:lang w:val="en-US"/>
        </w:rPr>
        <w:t>&gt;&lt;/</w:t>
      </w:r>
      <w:r w:rsidRPr="00A27B2D">
        <w:rPr>
          <w:color w:val="800000"/>
          <w:lang w:val="en-US"/>
        </w:rPr>
        <w:t>li</w:t>
      </w:r>
      <w:r w:rsidRPr="00A27B2D">
        <w:rPr>
          <w:lang w:val="en-US"/>
        </w:rPr>
        <w:t>&gt;</w:t>
      </w:r>
    </w:p>
    <w:p w:rsidR="00A27B2D" w:rsidRPr="00A27B2D" w:rsidRDefault="00A27B2D" w:rsidP="00A27B2D">
      <w:pPr>
        <w:pStyle w:val="af9"/>
        <w:rPr>
          <w:lang w:val="en-US"/>
        </w:rPr>
      </w:pPr>
      <w:r w:rsidRPr="00A27B2D">
        <w:rPr>
          <w:lang w:val="en-US"/>
        </w:rPr>
        <w:lastRenderedPageBreak/>
        <w:t xml:space="preserve">        &lt;</w:t>
      </w:r>
      <w:proofErr w:type="gramStart"/>
      <w:r w:rsidRPr="00A27B2D">
        <w:rPr>
          <w:color w:val="800000"/>
          <w:lang w:val="en-US"/>
        </w:rPr>
        <w:t>li</w:t>
      </w:r>
      <w:proofErr w:type="gramEnd"/>
      <w:r w:rsidRPr="00A27B2D">
        <w:rPr>
          <w:lang w:val="en-US"/>
        </w:rPr>
        <w:t>&gt;&lt;</w:t>
      </w:r>
      <w:proofErr w:type="spellStart"/>
      <w:r w:rsidRPr="00A27B2D">
        <w:rPr>
          <w:color w:val="800000"/>
          <w:lang w:val="en-US"/>
        </w:rPr>
        <w:t>asp</w:t>
      </w:r>
      <w:r w:rsidRPr="00A27B2D">
        <w:rPr>
          <w:lang w:val="en-US"/>
        </w:rPr>
        <w:t>:</w:t>
      </w:r>
      <w:r w:rsidRPr="00A27B2D">
        <w:rPr>
          <w:color w:val="800000"/>
          <w:lang w:val="en-US"/>
        </w:rPr>
        <w:t>HyperLink</w:t>
      </w:r>
      <w:proofErr w:type="spellEnd"/>
      <w:r w:rsidRPr="00A27B2D">
        <w:rPr>
          <w:lang w:val="en-US"/>
        </w:rPr>
        <w:t xml:space="preserve"> </w:t>
      </w:r>
      <w:r w:rsidRPr="00A27B2D">
        <w:rPr>
          <w:color w:val="FF0000"/>
          <w:lang w:val="en-US"/>
        </w:rPr>
        <w:t>ID</w:t>
      </w:r>
      <w:r w:rsidRPr="00A27B2D">
        <w:rPr>
          <w:lang w:val="en-US"/>
        </w:rPr>
        <w:t>="</w:t>
      </w:r>
      <w:proofErr w:type="spellStart"/>
      <w:r w:rsidRPr="00A27B2D">
        <w:rPr>
          <w:lang w:val="en-US"/>
        </w:rPr>
        <w:t>menuAuth</w:t>
      </w:r>
      <w:proofErr w:type="spellEnd"/>
      <w:r w:rsidRPr="00A27B2D">
        <w:rPr>
          <w:lang w:val="en-US"/>
        </w:rPr>
        <w:t xml:space="preserve">" </w:t>
      </w:r>
      <w:proofErr w:type="spellStart"/>
      <w:r w:rsidRPr="00A27B2D">
        <w:rPr>
          <w:color w:val="FF0000"/>
          <w:lang w:val="en-US"/>
        </w:rPr>
        <w:t>runat</w:t>
      </w:r>
      <w:proofErr w:type="spellEnd"/>
      <w:r w:rsidRPr="00A27B2D">
        <w:rPr>
          <w:lang w:val="en-US"/>
        </w:rPr>
        <w:t xml:space="preserve">="server" </w:t>
      </w:r>
      <w:proofErr w:type="spellStart"/>
      <w:r w:rsidRPr="00A27B2D">
        <w:rPr>
          <w:color w:val="FF0000"/>
          <w:lang w:val="en-US"/>
        </w:rPr>
        <w:t>NavigateUrl</w:t>
      </w:r>
      <w:proofErr w:type="spellEnd"/>
      <w:r w:rsidRPr="00A27B2D">
        <w:rPr>
          <w:lang w:val="en-US"/>
        </w:rPr>
        <w:t>="~/Auth.aspx"&gt;</w:t>
      </w:r>
      <w:r>
        <w:t>Вход</w:t>
      </w:r>
      <w:r w:rsidRPr="00A27B2D">
        <w:rPr>
          <w:lang w:val="en-US"/>
        </w:rPr>
        <w:t>&lt;/</w:t>
      </w:r>
      <w:proofErr w:type="spellStart"/>
      <w:r w:rsidRPr="00A27B2D">
        <w:rPr>
          <w:color w:val="800000"/>
          <w:lang w:val="en-US"/>
        </w:rPr>
        <w:t>asp</w:t>
      </w:r>
      <w:r w:rsidRPr="00A27B2D">
        <w:rPr>
          <w:lang w:val="en-US"/>
        </w:rPr>
        <w:t>:</w:t>
      </w:r>
      <w:r w:rsidRPr="00A27B2D">
        <w:rPr>
          <w:color w:val="800000"/>
          <w:lang w:val="en-US"/>
        </w:rPr>
        <w:t>HyperLink</w:t>
      </w:r>
      <w:proofErr w:type="spellEnd"/>
      <w:r w:rsidRPr="00A27B2D">
        <w:rPr>
          <w:lang w:val="en-US"/>
        </w:rPr>
        <w:t>&gt;&lt;/</w:t>
      </w:r>
      <w:r w:rsidRPr="00A27B2D">
        <w:rPr>
          <w:color w:val="800000"/>
          <w:lang w:val="en-US"/>
        </w:rPr>
        <w:t>li</w:t>
      </w:r>
      <w:r w:rsidRPr="00A27B2D">
        <w:rPr>
          <w:lang w:val="en-US"/>
        </w:rPr>
        <w:t>&gt;</w:t>
      </w:r>
    </w:p>
    <w:p w:rsidR="00A27B2D" w:rsidRPr="00A27B2D" w:rsidRDefault="00A27B2D" w:rsidP="00A27B2D">
      <w:pPr>
        <w:pStyle w:val="af9"/>
        <w:rPr>
          <w:lang w:val="en-US"/>
        </w:rPr>
      </w:pPr>
      <w:r w:rsidRPr="00A27B2D">
        <w:rPr>
          <w:lang w:val="en-US"/>
        </w:rPr>
        <w:t xml:space="preserve">    &lt;/</w:t>
      </w:r>
      <w:proofErr w:type="spellStart"/>
      <w:r w:rsidRPr="00A27B2D">
        <w:rPr>
          <w:color w:val="800000"/>
          <w:lang w:val="en-US"/>
        </w:rPr>
        <w:t>AnonymousTemplate</w:t>
      </w:r>
      <w:proofErr w:type="spellEnd"/>
      <w:r w:rsidRPr="00A27B2D">
        <w:rPr>
          <w:lang w:val="en-US"/>
        </w:rPr>
        <w:t>&gt;</w:t>
      </w:r>
    </w:p>
    <w:p w:rsidR="00A27B2D" w:rsidRPr="00A27B2D" w:rsidRDefault="00A27B2D" w:rsidP="00A27B2D">
      <w:pPr>
        <w:pStyle w:val="af9"/>
        <w:rPr>
          <w:lang w:val="en-US"/>
        </w:rPr>
      </w:pPr>
      <w:r w:rsidRPr="00A27B2D">
        <w:rPr>
          <w:lang w:val="en-US"/>
        </w:rPr>
        <w:t xml:space="preserve">    &lt;</w:t>
      </w:r>
      <w:proofErr w:type="spellStart"/>
      <w:r w:rsidRPr="00A27B2D">
        <w:rPr>
          <w:color w:val="800000"/>
          <w:lang w:val="en-US"/>
        </w:rPr>
        <w:t>LoggedInTemplate</w:t>
      </w:r>
      <w:proofErr w:type="spellEnd"/>
      <w:r w:rsidRPr="00A27B2D">
        <w:rPr>
          <w:lang w:val="en-US"/>
        </w:rPr>
        <w:t>&gt;</w:t>
      </w:r>
    </w:p>
    <w:p w:rsidR="00A27B2D" w:rsidRPr="00A27B2D" w:rsidRDefault="00A27B2D" w:rsidP="00A27B2D">
      <w:pPr>
        <w:pStyle w:val="af9"/>
        <w:rPr>
          <w:lang w:val="en-US"/>
        </w:rPr>
      </w:pPr>
      <w:r w:rsidRPr="00A27B2D">
        <w:rPr>
          <w:lang w:val="en-US"/>
        </w:rPr>
        <w:t xml:space="preserve">        &lt;</w:t>
      </w:r>
      <w:proofErr w:type="gramStart"/>
      <w:r w:rsidRPr="00A27B2D">
        <w:rPr>
          <w:color w:val="800000"/>
          <w:lang w:val="en-US"/>
        </w:rPr>
        <w:t>li</w:t>
      </w:r>
      <w:proofErr w:type="gramEnd"/>
      <w:r w:rsidRPr="00A27B2D">
        <w:rPr>
          <w:lang w:val="en-US"/>
        </w:rPr>
        <w:t>&gt;&lt;</w:t>
      </w:r>
      <w:proofErr w:type="spellStart"/>
      <w:r w:rsidRPr="00A27B2D">
        <w:rPr>
          <w:color w:val="800000"/>
          <w:lang w:val="en-US"/>
        </w:rPr>
        <w:t>asp</w:t>
      </w:r>
      <w:r w:rsidRPr="00A27B2D">
        <w:rPr>
          <w:lang w:val="en-US"/>
        </w:rPr>
        <w:t>:</w:t>
      </w:r>
      <w:r w:rsidRPr="00A27B2D">
        <w:rPr>
          <w:color w:val="800000"/>
          <w:lang w:val="en-US"/>
        </w:rPr>
        <w:t>LinkButton</w:t>
      </w:r>
      <w:proofErr w:type="spellEnd"/>
      <w:r w:rsidRPr="00A27B2D">
        <w:rPr>
          <w:lang w:val="en-US"/>
        </w:rPr>
        <w:t xml:space="preserve"> </w:t>
      </w:r>
      <w:r w:rsidRPr="00A27B2D">
        <w:rPr>
          <w:color w:val="FF0000"/>
          <w:lang w:val="en-US"/>
        </w:rPr>
        <w:t>ID</w:t>
      </w:r>
      <w:r w:rsidRPr="00A27B2D">
        <w:rPr>
          <w:lang w:val="en-US"/>
        </w:rPr>
        <w:t>="</w:t>
      </w:r>
      <w:proofErr w:type="spellStart"/>
      <w:r w:rsidRPr="00A27B2D">
        <w:rPr>
          <w:lang w:val="en-US"/>
        </w:rPr>
        <w:t>menuLogout</w:t>
      </w:r>
      <w:proofErr w:type="spellEnd"/>
      <w:r w:rsidRPr="00A27B2D">
        <w:rPr>
          <w:lang w:val="en-US"/>
        </w:rPr>
        <w:t xml:space="preserve">" </w:t>
      </w:r>
      <w:proofErr w:type="spellStart"/>
      <w:r w:rsidRPr="00A27B2D">
        <w:rPr>
          <w:color w:val="FF0000"/>
          <w:lang w:val="en-US"/>
        </w:rPr>
        <w:t>runat</w:t>
      </w:r>
      <w:proofErr w:type="spellEnd"/>
      <w:r w:rsidRPr="00A27B2D">
        <w:rPr>
          <w:lang w:val="en-US"/>
        </w:rPr>
        <w:t xml:space="preserve">="server" </w:t>
      </w:r>
      <w:proofErr w:type="spellStart"/>
      <w:r w:rsidRPr="00A27B2D">
        <w:rPr>
          <w:color w:val="FF0000"/>
          <w:lang w:val="en-US"/>
        </w:rPr>
        <w:t>OnClick</w:t>
      </w:r>
      <w:proofErr w:type="spellEnd"/>
      <w:r w:rsidRPr="00A27B2D">
        <w:rPr>
          <w:lang w:val="en-US"/>
        </w:rPr>
        <w:t>="</w:t>
      </w:r>
      <w:proofErr w:type="spellStart"/>
      <w:r w:rsidRPr="00A27B2D">
        <w:rPr>
          <w:lang w:val="en-US"/>
        </w:rPr>
        <w:t>menuLogout_Click</w:t>
      </w:r>
      <w:proofErr w:type="spellEnd"/>
      <w:r w:rsidRPr="00A27B2D">
        <w:rPr>
          <w:lang w:val="en-US"/>
        </w:rPr>
        <w:t>"&gt;</w:t>
      </w:r>
      <w:r>
        <w:t>Выход</w:t>
      </w:r>
      <w:r w:rsidRPr="00A27B2D">
        <w:rPr>
          <w:lang w:val="en-US"/>
        </w:rPr>
        <w:t>&lt;/</w:t>
      </w:r>
      <w:proofErr w:type="spellStart"/>
      <w:r w:rsidRPr="00A27B2D">
        <w:rPr>
          <w:color w:val="800000"/>
          <w:lang w:val="en-US"/>
        </w:rPr>
        <w:t>asp</w:t>
      </w:r>
      <w:r w:rsidRPr="00A27B2D">
        <w:rPr>
          <w:lang w:val="en-US"/>
        </w:rPr>
        <w:t>:</w:t>
      </w:r>
      <w:r w:rsidRPr="00A27B2D">
        <w:rPr>
          <w:color w:val="800000"/>
          <w:lang w:val="en-US"/>
        </w:rPr>
        <w:t>LinkButton</w:t>
      </w:r>
      <w:proofErr w:type="spellEnd"/>
      <w:r w:rsidRPr="00A27B2D">
        <w:rPr>
          <w:lang w:val="en-US"/>
        </w:rPr>
        <w:t>&gt;&lt;/</w:t>
      </w:r>
      <w:r w:rsidRPr="00A27B2D">
        <w:rPr>
          <w:color w:val="800000"/>
          <w:lang w:val="en-US"/>
        </w:rPr>
        <w:t>li</w:t>
      </w:r>
      <w:r w:rsidRPr="00A27B2D">
        <w:rPr>
          <w:lang w:val="en-US"/>
        </w:rPr>
        <w:t>&gt;</w:t>
      </w:r>
    </w:p>
    <w:p w:rsidR="00A27B2D" w:rsidRDefault="00A27B2D" w:rsidP="00A27B2D">
      <w:pPr>
        <w:pStyle w:val="af9"/>
      </w:pPr>
      <w:r w:rsidRPr="00EC35A7">
        <w:rPr>
          <w:lang w:val="en-US"/>
        </w:rPr>
        <w:t xml:space="preserve">    </w:t>
      </w:r>
      <w:r>
        <w:t>&lt;/</w:t>
      </w:r>
      <w:proofErr w:type="spellStart"/>
      <w:r>
        <w:rPr>
          <w:color w:val="800000"/>
        </w:rPr>
        <w:t>LoggedInTemplate</w:t>
      </w:r>
      <w:proofErr w:type="spellEnd"/>
      <w:r>
        <w:t>&gt;</w:t>
      </w:r>
    </w:p>
    <w:p w:rsidR="00A27B2D" w:rsidRDefault="00A27B2D" w:rsidP="00A27B2D">
      <w:pPr>
        <w:pStyle w:val="af9"/>
      </w:pPr>
      <w:r>
        <w:t>&lt;/</w:t>
      </w:r>
      <w:proofErr w:type="spellStart"/>
      <w:r>
        <w:rPr>
          <w:color w:val="800000"/>
        </w:rPr>
        <w:t>asp</w:t>
      </w:r>
      <w:r>
        <w:t>:</w:t>
      </w:r>
      <w:r>
        <w:rPr>
          <w:color w:val="800000"/>
        </w:rPr>
        <w:t>LoginView</w:t>
      </w:r>
      <w:proofErr w:type="spellEnd"/>
      <w:r>
        <w:t>&gt;</w:t>
      </w:r>
    </w:p>
    <w:p w:rsidR="00C75174" w:rsidRDefault="00C75174" w:rsidP="00C91611">
      <w:pPr>
        <w:pStyle w:val="a5"/>
      </w:pPr>
      <w:r>
        <w:t>Панель пользователя включает логин авторизованного пользователя и гиперссылку на его профиль. Содержание формируется динамически в коде</w:t>
      </w:r>
      <w:r w:rsidR="00707515">
        <w:t xml:space="preserve"> при загрузке страницы</w:t>
      </w:r>
      <w:r>
        <w:t>:</w:t>
      </w:r>
    </w:p>
    <w:p w:rsidR="00707515" w:rsidRDefault="00707515" w:rsidP="00707515">
      <w:pPr>
        <w:pStyle w:val="af9"/>
      </w:pPr>
      <w:r>
        <w:t>// Получаем логин авторизованного пользователя</w:t>
      </w:r>
    </w:p>
    <w:p w:rsidR="00707515" w:rsidRPr="00EC35A7" w:rsidRDefault="00707515" w:rsidP="00707515">
      <w:pPr>
        <w:pStyle w:val="af9"/>
        <w:rPr>
          <w:lang w:val="en-US"/>
        </w:rPr>
      </w:pPr>
      <w:proofErr w:type="gramStart"/>
      <w:r w:rsidRPr="00707515">
        <w:rPr>
          <w:color w:val="0000FF"/>
          <w:lang w:val="en-US"/>
        </w:rPr>
        <w:t>string</w:t>
      </w:r>
      <w:proofErr w:type="gramEnd"/>
      <w:r w:rsidRPr="00EC35A7">
        <w:rPr>
          <w:lang w:val="en-US"/>
        </w:rPr>
        <w:t xml:space="preserve"> </w:t>
      </w:r>
      <w:r w:rsidRPr="00707515">
        <w:rPr>
          <w:lang w:val="en-US"/>
        </w:rPr>
        <w:t>login</w:t>
      </w:r>
      <w:r w:rsidRPr="00EC35A7">
        <w:rPr>
          <w:lang w:val="en-US"/>
        </w:rPr>
        <w:t xml:space="preserve"> = </w:t>
      </w:r>
      <w:proofErr w:type="spellStart"/>
      <w:r w:rsidRPr="00707515">
        <w:rPr>
          <w:color w:val="2B91AF"/>
          <w:lang w:val="en-US"/>
        </w:rPr>
        <w:t>HttpContext</w:t>
      </w:r>
      <w:r w:rsidRPr="00EC35A7">
        <w:rPr>
          <w:lang w:val="en-US"/>
        </w:rPr>
        <w:t>.</w:t>
      </w:r>
      <w:r w:rsidRPr="00707515">
        <w:rPr>
          <w:lang w:val="en-US"/>
        </w:rPr>
        <w:t>Current</w:t>
      </w:r>
      <w:r w:rsidRPr="00EC35A7">
        <w:rPr>
          <w:lang w:val="en-US"/>
        </w:rPr>
        <w:t>.</w:t>
      </w:r>
      <w:r w:rsidRPr="00707515">
        <w:rPr>
          <w:lang w:val="en-US"/>
        </w:rPr>
        <w:t>User</w:t>
      </w:r>
      <w:r w:rsidRPr="00EC35A7">
        <w:rPr>
          <w:lang w:val="en-US"/>
        </w:rPr>
        <w:t>.</w:t>
      </w:r>
      <w:r w:rsidRPr="00707515">
        <w:rPr>
          <w:lang w:val="en-US"/>
        </w:rPr>
        <w:t>Identity</w:t>
      </w:r>
      <w:r w:rsidRPr="00EC35A7">
        <w:rPr>
          <w:lang w:val="en-US"/>
        </w:rPr>
        <w:t>.</w:t>
      </w:r>
      <w:r w:rsidRPr="00707515">
        <w:rPr>
          <w:lang w:val="en-US"/>
        </w:rPr>
        <w:t>Name</w:t>
      </w:r>
      <w:proofErr w:type="spellEnd"/>
      <w:r w:rsidRPr="00EC35A7">
        <w:rPr>
          <w:lang w:val="en-US"/>
        </w:rPr>
        <w:t>;</w:t>
      </w:r>
    </w:p>
    <w:p w:rsidR="00707515" w:rsidRPr="00707515" w:rsidRDefault="00707515" w:rsidP="00707515">
      <w:pPr>
        <w:pStyle w:val="af9"/>
        <w:rPr>
          <w:lang w:val="en-US"/>
        </w:rPr>
      </w:pPr>
      <w:r w:rsidRPr="00707515">
        <w:rPr>
          <w:color w:val="2B91AF"/>
          <w:lang w:val="en-US"/>
        </w:rPr>
        <w:t>User</w:t>
      </w:r>
      <w:r w:rsidRPr="00707515">
        <w:rPr>
          <w:lang w:val="en-US"/>
        </w:rPr>
        <w:t xml:space="preserve"> </w:t>
      </w:r>
      <w:proofErr w:type="spellStart"/>
      <w:r w:rsidRPr="00707515">
        <w:rPr>
          <w:lang w:val="en-US"/>
        </w:rPr>
        <w:t>user</w:t>
      </w:r>
      <w:proofErr w:type="spellEnd"/>
      <w:r w:rsidRPr="00707515">
        <w:rPr>
          <w:lang w:val="en-US"/>
        </w:rPr>
        <w:t xml:space="preserve"> = </w:t>
      </w:r>
      <w:r w:rsidRPr="00707515">
        <w:rPr>
          <w:color w:val="0000FF"/>
          <w:lang w:val="en-US"/>
        </w:rPr>
        <w:t>new</w:t>
      </w:r>
      <w:r w:rsidRPr="00707515">
        <w:rPr>
          <w:lang w:val="en-US"/>
        </w:rPr>
        <w:t xml:space="preserve"> </w:t>
      </w:r>
      <w:proofErr w:type="gramStart"/>
      <w:r w:rsidRPr="00707515">
        <w:rPr>
          <w:color w:val="2B91AF"/>
          <w:lang w:val="en-US"/>
        </w:rPr>
        <w:t>User</w:t>
      </w:r>
      <w:r w:rsidRPr="00707515">
        <w:rPr>
          <w:lang w:val="en-US"/>
        </w:rPr>
        <w:t>(</w:t>
      </w:r>
      <w:proofErr w:type="gramEnd"/>
      <w:r w:rsidRPr="00707515">
        <w:rPr>
          <w:lang w:val="en-US"/>
        </w:rPr>
        <w:t>login);</w:t>
      </w:r>
    </w:p>
    <w:p w:rsidR="00707515" w:rsidRPr="00707515" w:rsidRDefault="00707515" w:rsidP="00707515">
      <w:pPr>
        <w:pStyle w:val="af9"/>
        <w:rPr>
          <w:lang w:val="en-US"/>
        </w:rPr>
      </w:pPr>
      <w:r w:rsidRPr="00707515">
        <w:rPr>
          <w:lang w:val="en-US"/>
        </w:rPr>
        <w:t xml:space="preserve">// </w:t>
      </w:r>
      <w:r>
        <w:t>Если</w:t>
      </w:r>
      <w:r w:rsidRPr="00707515">
        <w:rPr>
          <w:lang w:val="en-US"/>
        </w:rPr>
        <w:t xml:space="preserve"> </w:t>
      </w:r>
      <w:r>
        <w:t>пользователь</w:t>
      </w:r>
      <w:r w:rsidRPr="00707515">
        <w:rPr>
          <w:lang w:val="en-US"/>
        </w:rPr>
        <w:t xml:space="preserve"> </w:t>
      </w:r>
      <w:r>
        <w:t>авторизован</w:t>
      </w:r>
    </w:p>
    <w:p w:rsidR="00707515" w:rsidRPr="00707515" w:rsidRDefault="00707515" w:rsidP="00707515">
      <w:pPr>
        <w:pStyle w:val="af9"/>
        <w:rPr>
          <w:lang w:val="en-US"/>
        </w:rPr>
      </w:pPr>
      <w:proofErr w:type="gramStart"/>
      <w:r w:rsidRPr="00707515">
        <w:rPr>
          <w:color w:val="0000FF"/>
          <w:lang w:val="en-US"/>
        </w:rPr>
        <w:t>if</w:t>
      </w:r>
      <w:proofErr w:type="gramEnd"/>
      <w:r w:rsidRPr="00707515">
        <w:rPr>
          <w:lang w:val="en-US"/>
        </w:rPr>
        <w:t xml:space="preserve"> (</w:t>
      </w:r>
      <w:proofErr w:type="spellStart"/>
      <w:r w:rsidRPr="00707515">
        <w:rPr>
          <w:lang w:val="en-US"/>
        </w:rPr>
        <w:t>Context.User.Identity.IsAuthenticated</w:t>
      </w:r>
      <w:proofErr w:type="spellEnd"/>
      <w:r w:rsidRPr="00707515">
        <w:rPr>
          <w:lang w:val="en-US"/>
        </w:rPr>
        <w:t>)</w:t>
      </w:r>
    </w:p>
    <w:p w:rsidR="00707515" w:rsidRDefault="00707515" w:rsidP="00707515">
      <w:pPr>
        <w:pStyle w:val="af9"/>
      </w:pPr>
      <w:r>
        <w:t>{</w:t>
      </w:r>
    </w:p>
    <w:p w:rsidR="00707515" w:rsidRDefault="00707515" w:rsidP="00707515">
      <w:pPr>
        <w:pStyle w:val="af9"/>
      </w:pPr>
      <w:r>
        <w:t xml:space="preserve">    // Помещаем данные пользователя в соответствующие поля</w:t>
      </w:r>
    </w:p>
    <w:p w:rsidR="00707515" w:rsidRDefault="00707515" w:rsidP="00707515">
      <w:pPr>
        <w:pStyle w:val="af9"/>
      </w:pPr>
      <w:r>
        <w:t xml:space="preserve">    // и показываем панель пользователя</w:t>
      </w:r>
    </w:p>
    <w:p w:rsidR="00707515" w:rsidRDefault="00707515" w:rsidP="00707515">
      <w:pPr>
        <w:pStyle w:val="af9"/>
      </w:pPr>
      <w:r>
        <w:t xml:space="preserve">    </w:t>
      </w:r>
      <w:proofErr w:type="spellStart"/>
      <w:r>
        <w:t>profileHyperLink.Text</w:t>
      </w:r>
      <w:proofErr w:type="spellEnd"/>
      <w:r>
        <w:t xml:space="preserve"> = </w:t>
      </w:r>
      <w:proofErr w:type="spellStart"/>
      <w:r>
        <w:t>user.login</w:t>
      </w:r>
      <w:proofErr w:type="spellEnd"/>
      <w:r>
        <w:t>;</w:t>
      </w:r>
    </w:p>
    <w:p w:rsidR="00707515" w:rsidRPr="00AB0D86" w:rsidRDefault="00707515" w:rsidP="00707515">
      <w:pPr>
        <w:pStyle w:val="af9"/>
        <w:rPr>
          <w:lang w:val="en-US"/>
        </w:rPr>
      </w:pPr>
      <w:r w:rsidRPr="00EC35A7">
        <w:t xml:space="preserve">    </w:t>
      </w:r>
      <w:proofErr w:type="spellStart"/>
      <w:r w:rsidRPr="00707515">
        <w:rPr>
          <w:lang w:val="en-US"/>
        </w:rPr>
        <w:t>profileHyperLink</w:t>
      </w:r>
      <w:r w:rsidRPr="00AB0D86">
        <w:rPr>
          <w:lang w:val="en-US"/>
        </w:rPr>
        <w:t>.</w:t>
      </w:r>
      <w:r w:rsidRPr="00707515">
        <w:rPr>
          <w:lang w:val="en-US"/>
        </w:rPr>
        <w:t>NavigateUrl</w:t>
      </w:r>
      <w:proofErr w:type="spellEnd"/>
      <w:r w:rsidRPr="00AB0D86">
        <w:rPr>
          <w:lang w:val="en-US"/>
        </w:rPr>
        <w:t xml:space="preserve"> = </w:t>
      </w:r>
      <w:proofErr w:type="spellStart"/>
      <w:proofErr w:type="gramStart"/>
      <w:r w:rsidRPr="00707515">
        <w:rPr>
          <w:color w:val="0000FF"/>
          <w:lang w:val="en-US"/>
        </w:rPr>
        <w:t>string</w:t>
      </w:r>
      <w:r w:rsidRPr="00AB0D86">
        <w:rPr>
          <w:lang w:val="en-US"/>
        </w:rPr>
        <w:t>.</w:t>
      </w:r>
      <w:r w:rsidRPr="00707515">
        <w:rPr>
          <w:lang w:val="en-US"/>
        </w:rPr>
        <w:t>Format</w:t>
      </w:r>
      <w:proofErr w:type="spellEnd"/>
      <w:r w:rsidRPr="00AB0D86">
        <w:rPr>
          <w:lang w:val="en-US"/>
        </w:rPr>
        <w:t>(</w:t>
      </w:r>
      <w:proofErr w:type="gramEnd"/>
      <w:r w:rsidRPr="00AB0D86">
        <w:rPr>
          <w:color w:val="A31515"/>
          <w:lang w:val="en-US"/>
        </w:rPr>
        <w:t>"~/</w:t>
      </w:r>
      <w:proofErr w:type="spellStart"/>
      <w:r w:rsidRPr="00707515">
        <w:rPr>
          <w:color w:val="A31515"/>
          <w:lang w:val="en-US"/>
        </w:rPr>
        <w:t>Profile</w:t>
      </w:r>
      <w:r w:rsidRPr="00AB0D86">
        <w:rPr>
          <w:color w:val="A31515"/>
          <w:lang w:val="en-US"/>
        </w:rPr>
        <w:t>.</w:t>
      </w:r>
      <w:r w:rsidRPr="00707515">
        <w:rPr>
          <w:color w:val="A31515"/>
          <w:lang w:val="en-US"/>
        </w:rPr>
        <w:t>aspx</w:t>
      </w:r>
      <w:r w:rsidRPr="00AB0D86">
        <w:rPr>
          <w:color w:val="A31515"/>
          <w:lang w:val="en-US"/>
        </w:rPr>
        <w:t>?</w:t>
      </w:r>
      <w:r w:rsidRPr="00707515">
        <w:rPr>
          <w:color w:val="A31515"/>
          <w:lang w:val="en-US"/>
        </w:rPr>
        <w:t>UserID</w:t>
      </w:r>
      <w:proofErr w:type="spellEnd"/>
      <w:r w:rsidRPr="00AB0D86">
        <w:rPr>
          <w:color w:val="A31515"/>
          <w:lang w:val="en-US"/>
        </w:rPr>
        <w:t>={0}"</w:t>
      </w:r>
      <w:r w:rsidRPr="00AB0D86">
        <w:rPr>
          <w:lang w:val="en-US"/>
        </w:rPr>
        <w:t xml:space="preserve">, </w:t>
      </w:r>
      <w:r w:rsidRPr="00707515">
        <w:rPr>
          <w:lang w:val="en-US"/>
        </w:rPr>
        <w:t>user</w:t>
      </w:r>
      <w:r w:rsidRPr="00AB0D86">
        <w:rPr>
          <w:lang w:val="en-US"/>
        </w:rPr>
        <w:t>.</w:t>
      </w:r>
      <w:r w:rsidRPr="00707515">
        <w:rPr>
          <w:lang w:val="en-US"/>
        </w:rPr>
        <w:t>id</w:t>
      </w:r>
      <w:r w:rsidRPr="00AB0D86">
        <w:rPr>
          <w:lang w:val="en-US"/>
        </w:rPr>
        <w:t>);</w:t>
      </w:r>
    </w:p>
    <w:p w:rsidR="00707515" w:rsidRDefault="00707515" w:rsidP="00707515">
      <w:pPr>
        <w:pStyle w:val="af9"/>
      </w:pPr>
      <w:r w:rsidRPr="00AB0D86">
        <w:rPr>
          <w:lang w:val="en-US"/>
        </w:rPr>
        <w:t xml:space="preserve">    </w:t>
      </w:r>
      <w:proofErr w:type="spellStart"/>
      <w:r>
        <w:t>userNamePanel.Visible</w:t>
      </w:r>
      <w:proofErr w:type="spellEnd"/>
      <w:r>
        <w:t xml:space="preserve"> = </w:t>
      </w:r>
      <w:proofErr w:type="spellStart"/>
      <w:r>
        <w:rPr>
          <w:color w:val="0000FF"/>
        </w:rPr>
        <w:t>true</w:t>
      </w:r>
      <w:proofErr w:type="spellEnd"/>
      <w:r>
        <w:t>;</w:t>
      </w:r>
    </w:p>
    <w:p w:rsidR="00707515" w:rsidRDefault="00707515" w:rsidP="00707515">
      <w:pPr>
        <w:pStyle w:val="af9"/>
      </w:pPr>
      <w:r>
        <w:t>}</w:t>
      </w:r>
    </w:p>
    <w:p w:rsidR="00707515" w:rsidRDefault="00707515" w:rsidP="00707515">
      <w:pPr>
        <w:pStyle w:val="af9"/>
      </w:pPr>
      <w:r>
        <w:t>// Иначе - скрываем панель данных пользователя</w:t>
      </w:r>
    </w:p>
    <w:p w:rsidR="00707515" w:rsidRPr="00EC35A7" w:rsidRDefault="00707515" w:rsidP="00707515">
      <w:pPr>
        <w:pStyle w:val="af9"/>
      </w:pPr>
      <w:proofErr w:type="gramStart"/>
      <w:r w:rsidRPr="00707515">
        <w:rPr>
          <w:color w:val="0000FF"/>
          <w:lang w:val="en-US"/>
        </w:rPr>
        <w:t>else</w:t>
      </w:r>
      <w:proofErr w:type="gramEnd"/>
    </w:p>
    <w:p w:rsidR="00707515" w:rsidRPr="00F542E1" w:rsidRDefault="00707515" w:rsidP="00707515">
      <w:pPr>
        <w:pStyle w:val="af9"/>
      </w:pPr>
      <w:r>
        <w:t xml:space="preserve">    </w:t>
      </w:r>
      <w:proofErr w:type="spellStart"/>
      <w:r w:rsidRPr="00707515">
        <w:rPr>
          <w:lang w:val="en-US"/>
        </w:rPr>
        <w:t>userNamePanel</w:t>
      </w:r>
      <w:proofErr w:type="spellEnd"/>
      <w:r w:rsidRPr="00F542E1">
        <w:t>.</w:t>
      </w:r>
      <w:r w:rsidRPr="00707515">
        <w:rPr>
          <w:lang w:val="en-US"/>
        </w:rPr>
        <w:t>Visible</w:t>
      </w:r>
      <w:r w:rsidRPr="00F542E1">
        <w:t xml:space="preserve"> = </w:t>
      </w:r>
      <w:r w:rsidRPr="00707515">
        <w:rPr>
          <w:color w:val="0000FF"/>
          <w:lang w:val="en-US"/>
        </w:rPr>
        <w:t>false</w:t>
      </w:r>
      <w:r w:rsidRPr="00F542E1">
        <w:t>;</w:t>
      </w:r>
    </w:p>
    <w:p w:rsidR="00C90950" w:rsidRDefault="00C75174" w:rsidP="00C91611">
      <w:pPr>
        <w:pStyle w:val="a5"/>
      </w:pPr>
      <w:r>
        <w:t>В</w:t>
      </w:r>
      <w:r w:rsidRPr="00F542E1">
        <w:t xml:space="preserve"> </w:t>
      </w:r>
      <w:r>
        <w:t>формах</w:t>
      </w:r>
      <w:r w:rsidR="00F542E1">
        <w:t>, в поля которых вводятся пользовательские данные (формы регистрации, авторизации и изменения пароля, формы добавления и изменения разделов, тем, сообщений)</w:t>
      </w:r>
      <w:r w:rsidR="00872770">
        <w:t>,</w:t>
      </w:r>
      <w:r w:rsidR="00F542E1">
        <w:t xml:space="preserve"> п</w:t>
      </w:r>
      <w:r w:rsidR="00E64472">
        <w:t xml:space="preserve">рименяется </w:t>
      </w:r>
      <w:proofErr w:type="spellStart"/>
      <w:r w:rsidR="00E64472">
        <w:t>валидация</w:t>
      </w:r>
      <w:proofErr w:type="spellEnd"/>
      <w:r w:rsidR="00E64472">
        <w:t xml:space="preserve"> данных с использованием следующих элементов управления:</w:t>
      </w:r>
    </w:p>
    <w:p w:rsidR="00E64472" w:rsidRDefault="00E64472" w:rsidP="00E64472">
      <w:pPr>
        <w:pStyle w:val="a"/>
      </w:pPr>
      <w:proofErr w:type="spellStart"/>
      <w:r>
        <w:t>RequiredFieldValidator</w:t>
      </w:r>
      <w:proofErr w:type="spellEnd"/>
      <w:r w:rsidRPr="00E64472">
        <w:t xml:space="preserve"> – </w:t>
      </w:r>
      <w:proofErr w:type="spellStart"/>
      <w:r>
        <w:t>валидация</w:t>
      </w:r>
      <w:proofErr w:type="spellEnd"/>
      <w:r>
        <w:t xml:space="preserve"> на пустое значение</w:t>
      </w:r>
      <w:r w:rsidRPr="00E64472">
        <w:t>;</w:t>
      </w:r>
    </w:p>
    <w:p w:rsidR="00E64472" w:rsidRDefault="00E64472" w:rsidP="00E64472">
      <w:pPr>
        <w:pStyle w:val="a"/>
      </w:pPr>
      <w:proofErr w:type="spellStart"/>
      <w:r>
        <w:t>CustomValidator</w:t>
      </w:r>
      <w:proofErr w:type="spellEnd"/>
      <w:r>
        <w:t xml:space="preserve"> – настраиваемая </w:t>
      </w:r>
      <w:proofErr w:type="spellStart"/>
      <w:r>
        <w:t>валидация</w:t>
      </w:r>
      <w:proofErr w:type="spellEnd"/>
      <w:r>
        <w:t>;</w:t>
      </w:r>
    </w:p>
    <w:p w:rsidR="00E64472" w:rsidRDefault="00E64472" w:rsidP="00E64472">
      <w:pPr>
        <w:pStyle w:val="a"/>
      </w:pPr>
      <w:proofErr w:type="spellStart"/>
      <w:r>
        <w:t>RegularExpressionValidator</w:t>
      </w:r>
      <w:proofErr w:type="spellEnd"/>
      <w:r>
        <w:t xml:space="preserve"> – </w:t>
      </w:r>
      <w:proofErr w:type="spellStart"/>
      <w:r>
        <w:t>валидация</w:t>
      </w:r>
      <w:proofErr w:type="spellEnd"/>
      <w:r>
        <w:t xml:space="preserve"> с помощью регулярного выражения;</w:t>
      </w:r>
    </w:p>
    <w:p w:rsidR="00E64472" w:rsidRDefault="00E64472" w:rsidP="00E64472">
      <w:pPr>
        <w:pStyle w:val="a"/>
      </w:pPr>
      <w:proofErr w:type="spellStart"/>
      <w:r>
        <w:t>CompareValidator</w:t>
      </w:r>
      <w:proofErr w:type="spellEnd"/>
      <w:r>
        <w:t xml:space="preserve"> – </w:t>
      </w:r>
      <w:proofErr w:type="spellStart"/>
      <w:r>
        <w:t>валидация</w:t>
      </w:r>
      <w:proofErr w:type="spellEnd"/>
      <w:r>
        <w:t xml:space="preserve"> на совпадение значений.</w:t>
      </w:r>
    </w:p>
    <w:p w:rsidR="00E64472" w:rsidRDefault="00E64472" w:rsidP="00E64472">
      <w:pPr>
        <w:pStyle w:val="a5"/>
      </w:pPr>
      <w:r>
        <w:t xml:space="preserve">Так к полю </w:t>
      </w:r>
      <w:r>
        <w:rPr>
          <w:lang w:val="en-US"/>
        </w:rPr>
        <w:t>Login</w:t>
      </w:r>
      <w:r>
        <w:t xml:space="preserve"> формы регистрации применяются три </w:t>
      </w:r>
      <w:proofErr w:type="spellStart"/>
      <w:r>
        <w:t>валидатора</w:t>
      </w:r>
      <w:proofErr w:type="spellEnd"/>
      <w:r>
        <w:t xml:space="preserve"> – проверка на пустое значение; настраиваемая </w:t>
      </w:r>
      <w:proofErr w:type="spellStart"/>
      <w:r>
        <w:t>валидация</w:t>
      </w:r>
      <w:proofErr w:type="spellEnd"/>
      <w:r>
        <w:t xml:space="preserve"> на проверку присутствия логина в БД; </w:t>
      </w:r>
      <w:proofErr w:type="spellStart"/>
      <w:r>
        <w:t>валидация</w:t>
      </w:r>
      <w:proofErr w:type="spellEnd"/>
      <w:r>
        <w:t xml:space="preserve"> с помощью регулярного выражения на допустимость используемых символов (2-20 букв латинского алфавита</w:t>
      </w:r>
      <w:r w:rsidR="005E61B4">
        <w:t xml:space="preserve"> и цифр</w:t>
      </w:r>
      <w:r>
        <w:t>, начинается с буквы):</w:t>
      </w:r>
    </w:p>
    <w:p w:rsidR="00A0607D" w:rsidRPr="00A0607D" w:rsidRDefault="00A0607D" w:rsidP="00A0607D">
      <w:pPr>
        <w:pStyle w:val="af9"/>
        <w:rPr>
          <w:lang w:val="en-US"/>
        </w:rPr>
      </w:pPr>
      <w:r w:rsidRPr="00A0607D">
        <w:rPr>
          <w:lang w:val="en-US"/>
        </w:rPr>
        <w:t>&lt;</w:t>
      </w:r>
      <w:proofErr w:type="spellStart"/>
      <w:r w:rsidRPr="00A0607D">
        <w:rPr>
          <w:color w:val="800000"/>
          <w:lang w:val="en-US"/>
        </w:rPr>
        <w:t>asp</w:t>
      </w:r>
      <w:proofErr w:type="gramStart"/>
      <w:r w:rsidRPr="00A0607D">
        <w:rPr>
          <w:lang w:val="en-US"/>
        </w:rPr>
        <w:t>:</w:t>
      </w:r>
      <w:r w:rsidRPr="00A0607D">
        <w:rPr>
          <w:color w:val="800000"/>
          <w:lang w:val="en-US"/>
        </w:rPr>
        <w:t>TextBox</w:t>
      </w:r>
      <w:proofErr w:type="spellEnd"/>
      <w:proofErr w:type="gramEnd"/>
      <w:r w:rsidRPr="00A0607D">
        <w:rPr>
          <w:lang w:val="en-US"/>
        </w:rPr>
        <w:t xml:space="preserve"> </w:t>
      </w:r>
      <w:proofErr w:type="spellStart"/>
      <w:r w:rsidRPr="00A0607D">
        <w:rPr>
          <w:color w:val="FF0000"/>
          <w:lang w:val="en-US"/>
        </w:rPr>
        <w:t>runat</w:t>
      </w:r>
      <w:proofErr w:type="spellEnd"/>
      <w:r w:rsidRPr="00A0607D">
        <w:rPr>
          <w:lang w:val="en-US"/>
        </w:rPr>
        <w:t xml:space="preserve">="server" </w:t>
      </w:r>
      <w:r w:rsidRPr="00A0607D">
        <w:rPr>
          <w:color w:val="FF0000"/>
          <w:lang w:val="en-US"/>
        </w:rPr>
        <w:t>ID</w:t>
      </w:r>
      <w:r w:rsidRPr="00A0607D">
        <w:rPr>
          <w:lang w:val="en-US"/>
        </w:rPr>
        <w:t xml:space="preserve">="Login" </w:t>
      </w:r>
      <w:proofErr w:type="spellStart"/>
      <w:r w:rsidRPr="00A0607D">
        <w:rPr>
          <w:color w:val="FF0000"/>
          <w:lang w:val="en-US"/>
        </w:rPr>
        <w:t>CssClass</w:t>
      </w:r>
      <w:proofErr w:type="spellEnd"/>
      <w:r w:rsidRPr="00A0607D">
        <w:rPr>
          <w:lang w:val="en-US"/>
        </w:rPr>
        <w:t>="form-control" /&gt;</w:t>
      </w:r>
    </w:p>
    <w:p w:rsidR="00A0607D" w:rsidRPr="00A0607D" w:rsidRDefault="00A0607D" w:rsidP="00A0607D">
      <w:pPr>
        <w:pStyle w:val="af9"/>
        <w:rPr>
          <w:lang w:val="en-US"/>
        </w:rPr>
      </w:pPr>
      <w:r w:rsidRPr="00A0607D">
        <w:rPr>
          <w:lang w:val="en-US"/>
        </w:rPr>
        <w:t>&lt;</w:t>
      </w:r>
      <w:r w:rsidRPr="00A0607D">
        <w:rPr>
          <w:color w:val="800000"/>
          <w:lang w:val="en-US"/>
        </w:rPr>
        <w:t>span</w:t>
      </w:r>
      <w:r w:rsidRPr="00A0607D">
        <w:rPr>
          <w:lang w:val="en-US"/>
        </w:rPr>
        <w:t xml:space="preserve"> </w:t>
      </w:r>
      <w:r w:rsidRPr="00A0607D">
        <w:rPr>
          <w:color w:val="FF0000"/>
          <w:lang w:val="en-US"/>
        </w:rPr>
        <w:t>class</w:t>
      </w:r>
      <w:r w:rsidRPr="00A0607D">
        <w:rPr>
          <w:lang w:val="en-US"/>
        </w:rPr>
        <w:t>="help-block"&gt;</w:t>
      </w:r>
    </w:p>
    <w:p w:rsidR="00A0607D" w:rsidRPr="00A0607D" w:rsidRDefault="00A0607D" w:rsidP="00A0607D">
      <w:pPr>
        <w:pStyle w:val="af9"/>
        <w:rPr>
          <w:lang w:val="en-US"/>
        </w:rPr>
      </w:pPr>
      <w:r w:rsidRPr="00A0607D">
        <w:rPr>
          <w:lang w:val="en-US"/>
        </w:rPr>
        <w:t xml:space="preserve">    &lt;</w:t>
      </w:r>
      <w:proofErr w:type="spellStart"/>
      <w:r w:rsidRPr="00A0607D">
        <w:rPr>
          <w:color w:val="800000"/>
          <w:lang w:val="en-US"/>
        </w:rPr>
        <w:t>asp</w:t>
      </w:r>
      <w:proofErr w:type="gramStart"/>
      <w:r w:rsidRPr="00A0607D">
        <w:rPr>
          <w:lang w:val="en-US"/>
        </w:rPr>
        <w:t>:</w:t>
      </w:r>
      <w:r w:rsidRPr="00A0607D">
        <w:rPr>
          <w:color w:val="800000"/>
          <w:lang w:val="en-US"/>
        </w:rPr>
        <w:t>RequiredFieldValidator</w:t>
      </w:r>
      <w:proofErr w:type="spellEnd"/>
      <w:proofErr w:type="gramEnd"/>
      <w:r w:rsidRPr="00A0607D">
        <w:rPr>
          <w:lang w:val="en-US"/>
        </w:rPr>
        <w:t xml:space="preserve"> </w:t>
      </w:r>
      <w:proofErr w:type="spellStart"/>
      <w:r w:rsidRPr="00A0607D">
        <w:rPr>
          <w:color w:val="FF0000"/>
          <w:lang w:val="en-US"/>
        </w:rPr>
        <w:t>runat</w:t>
      </w:r>
      <w:proofErr w:type="spellEnd"/>
      <w:r w:rsidRPr="00A0607D">
        <w:rPr>
          <w:lang w:val="en-US"/>
        </w:rPr>
        <w:t xml:space="preserve">="server" </w:t>
      </w:r>
      <w:r w:rsidRPr="00A0607D">
        <w:rPr>
          <w:color w:val="FF0000"/>
          <w:lang w:val="en-US"/>
        </w:rPr>
        <w:t>ID</w:t>
      </w:r>
      <w:r w:rsidRPr="00A0607D">
        <w:rPr>
          <w:lang w:val="en-US"/>
        </w:rPr>
        <w:t>="</w:t>
      </w:r>
      <w:proofErr w:type="spellStart"/>
      <w:r w:rsidRPr="00A0607D">
        <w:rPr>
          <w:lang w:val="en-US"/>
        </w:rPr>
        <w:t>reqLogin</w:t>
      </w:r>
      <w:proofErr w:type="spellEnd"/>
      <w:r w:rsidRPr="00A0607D">
        <w:rPr>
          <w:lang w:val="en-US"/>
        </w:rPr>
        <w:t xml:space="preserve">" </w:t>
      </w:r>
      <w:proofErr w:type="spellStart"/>
      <w:r w:rsidRPr="00A0607D">
        <w:rPr>
          <w:color w:val="FF0000"/>
          <w:lang w:val="en-US"/>
        </w:rPr>
        <w:t>ControlToValidate</w:t>
      </w:r>
      <w:proofErr w:type="spellEnd"/>
      <w:r w:rsidRPr="00A0607D">
        <w:rPr>
          <w:lang w:val="en-US"/>
        </w:rPr>
        <w:t xml:space="preserve">="Login" </w:t>
      </w:r>
      <w:r w:rsidRPr="00A0607D">
        <w:rPr>
          <w:color w:val="FF0000"/>
          <w:lang w:val="en-US"/>
        </w:rPr>
        <w:t>Display</w:t>
      </w:r>
      <w:r w:rsidRPr="00A0607D">
        <w:rPr>
          <w:lang w:val="en-US"/>
        </w:rPr>
        <w:t>="Dynamic"&gt;</w:t>
      </w:r>
      <w:r>
        <w:t>Логин</w:t>
      </w:r>
      <w:r w:rsidRPr="00A0607D">
        <w:rPr>
          <w:lang w:val="en-US"/>
        </w:rPr>
        <w:t xml:space="preserve"> </w:t>
      </w:r>
      <w:r>
        <w:t>не</w:t>
      </w:r>
      <w:r w:rsidRPr="00A0607D">
        <w:rPr>
          <w:lang w:val="en-US"/>
        </w:rPr>
        <w:t xml:space="preserve"> </w:t>
      </w:r>
      <w:r>
        <w:t>может</w:t>
      </w:r>
      <w:r w:rsidRPr="00A0607D">
        <w:rPr>
          <w:lang w:val="en-US"/>
        </w:rPr>
        <w:t xml:space="preserve"> </w:t>
      </w:r>
      <w:r>
        <w:t>быть</w:t>
      </w:r>
      <w:r w:rsidRPr="00A0607D">
        <w:rPr>
          <w:lang w:val="en-US"/>
        </w:rPr>
        <w:t xml:space="preserve"> </w:t>
      </w:r>
      <w:r>
        <w:t>пустым</w:t>
      </w:r>
      <w:r w:rsidRPr="00A0607D">
        <w:rPr>
          <w:lang w:val="en-US"/>
        </w:rPr>
        <w:t>&lt;/</w:t>
      </w:r>
      <w:proofErr w:type="spellStart"/>
      <w:r w:rsidRPr="00A0607D">
        <w:rPr>
          <w:color w:val="800000"/>
          <w:lang w:val="en-US"/>
        </w:rPr>
        <w:t>asp</w:t>
      </w:r>
      <w:r w:rsidRPr="00A0607D">
        <w:rPr>
          <w:lang w:val="en-US"/>
        </w:rPr>
        <w:t>:</w:t>
      </w:r>
      <w:r w:rsidRPr="00A0607D">
        <w:rPr>
          <w:color w:val="800000"/>
          <w:lang w:val="en-US"/>
        </w:rPr>
        <w:t>RequiredFieldValidator</w:t>
      </w:r>
      <w:proofErr w:type="spellEnd"/>
      <w:r w:rsidRPr="00A0607D">
        <w:rPr>
          <w:lang w:val="en-US"/>
        </w:rPr>
        <w:t>&gt;</w:t>
      </w:r>
    </w:p>
    <w:p w:rsidR="00A0607D" w:rsidRPr="00A0607D" w:rsidRDefault="00A0607D" w:rsidP="00A0607D">
      <w:pPr>
        <w:pStyle w:val="af9"/>
        <w:rPr>
          <w:lang w:val="en-US"/>
        </w:rPr>
      </w:pPr>
      <w:r w:rsidRPr="00A0607D">
        <w:rPr>
          <w:lang w:val="en-US"/>
        </w:rPr>
        <w:lastRenderedPageBreak/>
        <w:t xml:space="preserve">    &lt;</w:t>
      </w:r>
      <w:proofErr w:type="spellStart"/>
      <w:r w:rsidRPr="00A0607D">
        <w:rPr>
          <w:color w:val="800000"/>
          <w:lang w:val="en-US"/>
        </w:rPr>
        <w:t>asp</w:t>
      </w:r>
      <w:proofErr w:type="gramStart"/>
      <w:r w:rsidRPr="00A0607D">
        <w:rPr>
          <w:lang w:val="en-US"/>
        </w:rPr>
        <w:t>:</w:t>
      </w:r>
      <w:r w:rsidRPr="00A0607D">
        <w:rPr>
          <w:color w:val="800000"/>
          <w:lang w:val="en-US"/>
        </w:rPr>
        <w:t>CustomValidator</w:t>
      </w:r>
      <w:proofErr w:type="spellEnd"/>
      <w:proofErr w:type="gramEnd"/>
      <w:r w:rsidRPr="00A0607D">
        <w:rPr>
          <w:lang w:val="en-US"/>
        </w:rPr>
        <w:t xml:space="preserve"> </w:t>
      </w:r>
      <w:proofErr w:type="spellStart"/>
      <w:r w:rsidRPr="00A0607D">
        <w:rPr>
          <w:color w:val="FF0000"/>
          <w:lang w:val="en-US"/>
        </w:rPr>
        <w:t>runat</w:t>
      </w:r>
      <w:proofErr w:type="spellEnd"/>
      <w:r w:rsidRPr="00A0607D">
        <w:rPr>
          <w:lang w:val="en-US"/>
        </w:rPr>
        <w:t xml:space="preserve">="server" </w:t>
      </w:r>
      <w:r w:rsidRPr="00A0607D">
        <w:rPr>
          <w:color w:val="FF0000"/>
          <w:lang w:val="en-US"/>
        </w:rPr>
        <w:t>ID</w:t>
      </w:r>
      <w:r w:rsidRPr="00A0607D">
        <w:rPr>
          <w:lang w:val="en-US"/>
        </w:rPr>
        <w:t>="</w:t>
      </w:r>
      <w:proofErr w:type="spellStart"/>
      <w:r w:rsidRPr="00A0607D">
        <w:rPr>
          <w:lang w:val="en-US"/>
        </w:rPr>
        <w:t>cstmLogin</w:t>
      </w:r>
      <w:proofErr w:type="spellEnd"/>
      <w:r w:rsidRPr="00A0607D">
        <w:rPr>
          <w:lang w:val="en-US"/>
        </w:rPr>
        <w:t xml:space="preserve">" </w:t>
      </w:r>
      <w:proofErr w:type="spellStart"/>
      <w:r w:rsidRPr="00A0607D">
        <w:rPr>
          <w:color w:val="FF0000"/>
          <w:lang w:val="en-US"/>
        </w:rPr>
        <w:t>ControlToValidate</w:t>
      </w:r>
      <w:proofErr w:type="spellEnd"/>
      <w:r w:rsidRPr="00A0607D">
        <w:rPr>
          <w:lang w:val="en-US"/>
        </w:rPr>
        <w:t xml:space="preserve">="Login" </w:t>
      </w:r>
      <w:proofErr w:type="spellStart"/>
      <w:r w:rsidRPr="00A0607D">
        <w:rPr>
          <w:color w:val="FF0000"/>
          <w:lang w:val="en-US"/>
        </w:rPr>
        <w:t>onServerValidate</w:t>
      </w:r>
      <w:proofErr w:type="spellEnd"/>
      <w:r w:rsidRPr="00A0607D">
        <w:rPr>
          <w:lang w:val="en-US"/>
        </w:rPr>
        <w:t>="</w:t>
      </w:r>
      <w:proofErr w:type="spellStart"/>
      <w:r w:rsidRPr="00A0607D">
        <w:rPr>
          <w:lang w:val="en-US"/>
        </w:rPr>
        <w:t>cstmLogin_ServerValidate</w:t>
      </w:r>
      <w:proofErr w:type="spellEnd"/>
      <w:r w:rsidRPr="00A0607D">
        <w:rPr>
          <w:lang w:val="en-US"/>
        </w:rPr>
        <w:t xml:space="preserve">" </w:t>
      </w:r>
      <w:r w:rsidRPr="00A0607D">
        <w:rPr>
          <w:color w:val="FF0000"/>
          <w:lang w:val="en-US"/>
        </w:rPr>
        <w:t>Display</w:t>
      </w:r>
      <w:r w:rsidRPr="00A0607D">
        <w:rPr>
          <w:lang w:val="en-US"/>
        </w:rPr>
        <w:t xml:space="preserve">="Dynamic" </w:t>
      </w:r>
      <w:proofErr w:type="spellStart"/>
      <w:r w:rsidRPr="00A0607D">
        <w:rPr>
          <w:color w:val="FF0000"/>
          <w:lang w:val="en-US"/>
        </w:rPr>
        <w:t>EnableClientScript</w:t>
      </w:r>
      <w:proofErr w:type="spellEnd"/>
      <w:r w:rsidRPr="00A0607D">
        <w:rPr>
          <w:lang w:val="en-US"/>
        </w:rPr>
        <w:t>="False"&gt;</w:t>
      </w:r>
      <w:r>
        <w:t>Такой</w:t>
      </w:r>
      <w:r w:rsidRPr="00A0607D">
        <w:rPr>
          <w:lang w:val="en-US"/>
        </w:rPr>
        <w:t xml:space="preserve"> </w:t>
      </w:r>
      <w:r>
        <w:t>логин</w:t>
      </w:r>
      <w:r w:rsidRPr="00A0607D">
        <w:rPr>
          <w:lang w:val="en-US"/>
        </w:rPr>
        <w:t xml:space="preserve"> </w:t>
      </w:r>
      <w:r>
        <w:t>уже</w:t>
      </w:r>
      <w:r w:rsidRPr="00A0607D">
        <w:rPr>
          <w:lang w:val="en-US"/>
        </w:rPr>
        <w:t xml:space="preserve"> </w:t>
      </w:r>
      <w:r>
        <w:t>существует</w:t>
      </w:r>
      <w:r w:rsidRPr="00A0607D">
        <w:rPr>
          <w:lang w:val="en-US"/>
        </w:rPr>
        <w:t>&lt;/</w:t>
      </w:r>
      <w:proofErr w:type="spellStart"/>
      <w:r w:rsidRPr="00A0607D">
        <w:rPr>
          <w:color w:val="800000"/>
          <w:lang w:val="en-US"/>
        </w:rPr>
        <w:t>asp</w:t>
      </w:r>
      <w:r w:rsidRPr="00A0607D">
        <w:rPr>
          <w:lang w:val="en-US"/>
        </w:rPr>
        <w:t>:</w:t>
      </w:r>
      <w:r w:rsidRPr="00A0607D">
        <w:rPr>
          <w:color w:val="800000"/>
          <w:lang w:val="en-US"/>
        </w:rPr>
        <w:t>CustomValidator</w:t>
      </w:r>
      <w:proofErr w:type="spellEnd"/>
      <w:r w:rsidRPr="00A0607D">
        <w:rPr>
          <w:lang w:val="en-US"/>
        </w:rPr>
        <w:t>&gt;</w:t>
      </w:r>
    </w:p>
    <w:p w:rsidR="00A0607D" w:rsidRPr="00A0607D" w:rsidRDefault="00A0607D" w:rsidP="00A0607D">
      <w:pPr>
        <w:pStyle w:val="af9"/>
        <w:rPr>
          <w:lang w:val="en-US"/>
        </w:rPr>
      </w:pPr>
      <w:r w:rsidRPr="00A0607D">
        <w:rPr>
          <w:lang w:val="en-US"/>
        </w:rPr>
        <w:t xml:space="preserve">    &lt;</w:t>
      </w:r>
      <w:proofErr w:type="spellStart"/>
      <w:r w:rsidRPr="00A0607D">
        <w:rPr>
          <w:color w:val="800000"/>
          <w:lang w:val="en-US"/>
        </w:rPr>
        <w:t>asp</w:t>
      </w:r>
      <w:proofErr w:type="gramStart"/>
      <w:r w:rsidRPr="00A0607D">
        <w:rPr>
          <w:lang w:val="en-US"/>
        </w:rPr>
        <w:t>:</w:t>
      </w:r>
      <w:r w:rsidRPr="00A0607D">
        <w:rPr>
          <w:color w:val="800000"/>
          <w:lang w:val="en-US"/>
        </w:rPr>
        <w:t>RegularExpressionValidator</w:t>
      </w:r>
      <w:proofErr w:type="spellEnd"/>
      <w:proofErr w:type="gramEnd"/>
      <w:r w:rsidRPr="00A0607D">
        <w:rPr>
          <w:lang w:val="en-US"/>
        </w:rPr>
        <w:t xml:space="preserve"> </w:t>
      </w:r>
      <w:proofErr w:type="spellStart"/>
      <w:r w:rsidRPr="00A0607D">
        <w:rPr>
          <w:color w:val="FF0000"/>
          <w:lang w:val="en-US"/>
        </w:rPr>
        <w:t>runat</w:t>
      </w:r>
      <w:proofErr w:type="spellEnd"/>
      <w:r w:rsidRPr="00A0607D">
        <w:rPr>
          <w:lang w:val="en-US"/>
        </w:rPr>
        <w:t xml:space="preserve">="server" </w:t>
      </w:r>
      <w:r w:rsidRPr="00A0607D">
        <w:rPr>
          <w:color w:val="FF0000"/>
          <w:lang w:val="en-US"/>
        </w:rPr>
        <w:t>ID</w:t>
      </w:r>
      <w:r w:rsidRPr="00A0607D">
        <w:rPr>
          <w:lang w:val="en-US"/>
        </w:rPr>
        <w:t>="</w:t>
      </w:r>
      <w:proofErr w:type="spellStart"/>
      <w:r w:rsidRPr="00A0607D">
        <w:rPr>
          <w:lang w:val="en-US"/>
        </w:rPr>
        <w:t>rglrLogin</w:t>
      </w:r>
      <w:proofErr w:type="spellEnd"/>
      <w:r w:rsidRPr="00A0607D">
        <w:rPr>
          <w:lang w:val="en-US"/>
        </w:rPr>
        <w:t xml:space="preserve">" </w:t>
      </w:r>
      <w:proofErr w:type="spellStart"/>
      <w:r w:rsidRPr="00A0607D">
        <w:rPr>
          <w:color w:val="FF0000"/>
          <w:lang w:val="en-US"/>
        </w:rPr>
        <w:t>ControlToValidate</w:t>
      </w:r>
      <w:proofErr w:type="spellEnd"/>
      <w:r w:rsidRPr="00A0607D">
        <w:rPr>
          <w:lang w:val="en-US"/>
        </w:rPr>
        <w:t xml:space="preserve">="Login" </w:t>
      </w:r>
      <w:proofErr w:type="spellStart"/>
      <w:r w:rsidRPr="00A0607D">
        <w:rPr>
          <w:color w:val="FF0000"/>
          <w:lang w:val="en-US"/>
        </w:rPr>
        <w:t>ValidationExpression</w:t>
      </w:r>
      <w:proofErr w:type="spellEnd"/>
      <w:r w:rsidRPr="00A0607D">
        <w:rPr>
          <w:lang w:val="en-US"/>
        </w:rPr>
        <w:t>="^[a-</w:t>
      </w:r>
      <w:proofErr w:type="spellStart"/>
      <w:r w:rsidRPr="00A0607D">
        <w:rPr>
          <w:lang w:val="en-US"/>
        </w:rPr>
        <w:t>zA</w:t>
      </w:r>
      <w:proofErr w:type="spellEnd"/>
      <w:r w:rsidRPr="00A0607D">
        <w:rPr>
          <w:lang w:val="en-US"/>
        </w:rPr>
        <w:t>-Z][a-zA-Z0-9-_\.]{1</w:t>
      </w:r>
      <w:proofErr w:type="gramStart"/>
      <w:r w:rsidRPr="00A0607D">
        <w:rPr>
          <w:lang w:val="en-US"/>
        </w:rPr>
        <w:t>,20</w:t>
      </w:r>
      <w:proofErr w:type="gramEnd"/>
      <w:r w:rsidRPr="00A0607D">
        <w:rPr>
          <w:lang w:val="en-US"/>
        </w:rPr>
        <w:t>}$"&gt;</w:t>
      </w:r>
      <w:r>
        <w:t>Логин</w:t>
      </w:r>
      <w:r w:rsidRPr="00A0607D">
        <w:rPr>
          <w:lang w:val="en-US"/>
        </w:rPr>
        <w:t xml:space="preserve"> </w:t>
      </w:r>
      <w:r>
        <w:t>может</w:t>
      </w:r>
      <w:r w:rsidRPr="00A0607D">
        <w:rPr>
          <w:lang w:val="en-US"/>
        </w:rPr>
        <w:t xml:space="preserve"> </w:t>
      </w:r>
      <w:r>
        <w:t>включать</w:t>
      </w:r>
      <w:r w:rsidRPr="00A0607D">
        <w:rPr>
          <w:lang w:val="en-US"/>
        </w:rPr>
        <w:t xml:space="preserve"> 2-20 </w:t>
      </w:r>
      <w:r>
        <w:t>букв</w:t>
      </w:r>
      <w:r w:rsidRPr="00A0607D">
        <w:rPr>
          <w:lang w:val="en-US"/>
        </w:rPr>
        <w:t xml:space="preserve"> </w:t>
      </w:r>
      <w:r>
        <w:t>и</w:t>
      </w:r>
      <w:r w:rsidRPr="00A0607D">
        <w:rPr>
          <w:lang w:val="en-US"/>
        </w:rPr>
        <w:t xml:space="preserve"> </w:t>
      </w:r>
      <w:r>
        <w:t>цифр</w:t>
      </w:r>
      <w:r w:rsidRPr="00A0607D">
        <w:rPr>
          <w:lang w:val="en-US"/>
        </w:rPr>
        <w:t xml:space="preserve">, </w:t>
      </w:r>
      <w:r>
        <w:t>должен</w:t>
      </w:r>
      <w:r w:rsidRPr="00A0607D">
        <w:rPr>
          <w:lang w:val="en-US"/>
        </w:rPr>
        <w:t xml:space="preserve"> </w:t>
      </w:r>
      <w:r>
        <w:t>начинаться</w:t>
      </w:r>
      <w:r w:rsidRPr="00A0607D">
        <w:rPr>
          <w:lang w:val="en-US"/>
        </w:rPr>
        <w:t xml:space="preserve"> </w:t>
      </w:r>
      <w:r>
        <w:t>с</w:t>
      </w:r>
      <w:r w:rsidRPr="00A0607D">
        <w:rPr>
          <w:lang w:val="en-US"/>
        </w:rPr>
        <w:t xml:space="preserve"> </w:t>
      </w:r>
      <w:r>
        <w:t>буквы</w:t>
      </w:r>
      <w:r w:rsidRPr="00A0607D">
        <w:rPr>
          <w:lang w:val="en-US"/>
        </w:rPr>
        <w:t>&lt;/</w:t>
      </w:r>
      <w:proofErr w:type="spellStart"/>
      <w:r w:rsidRPr="00A0607D">
        <w:rPr>
          <w:color w:val="800000"/>
          <w:lang w:val="en-US"/>
        </w:rPr>
        <w:t>asp</w:t>
      </w:r>
      <w:proofErr w:type="gramStart"/>
      <w:r w:rsidRPr="00A0607D">
        <w:rPr>
          <w:lang w:val="en-US"/>
        </w:rPr>
        <w:t>:</w:t>
      </w:r>
      <w:r w:rsidRPr="00A0607D">
        <w:rPr>
          <w:color w:val="800000"/>
          <w:lang w:val="en-US"/>
        </w:rPr>
        <w:t>RegularExpressionValidator</w:t>
      </w:r>
      <w:proofErr w:type="spellEnd"/>
      <w:proofErr w:type="gramEnd"/>
      <w:r w:rsidRPr="00A0607D">
        <w:rPr>
          <w:lang w:val="en-US"/>
        </w:rPr>
        <w:t>&gt;</w:t>
      </w:r>
    </w:p>
    <w:p w:rsidR="00A0607D" w:rsidRDefault="00A0607D" w:rsidP="00A0607D">
      <w:pPr>
        <w:pStyle w:val="af9"/>
      </w:pPr>
      <w:r>
        <w:t>&lt;/</w:t>
      </w:r>
      <w:proofErr w:type="spellStart"/>
      <w:r>
        <w:rPr>
          <w:color w:val="800000"/>
        </w:rPr>
        <w:t>span</w:t>
      </w:r>
      <w:proofErr w:type="spellEnd"/>
      <w:r>
        <w:t>&gt;</w:t>
      </w:r>
    </w:p>
    <w:p w:rsidR="0073456A" w:rsidRDefault="0073456A" w:rsidP="0073456A">
      <w:pPr>
        <w:pStyle w:val="a5"/>
      </w:pPr>
      <w:r>
        <w:t xml:space="preserve">Для вывода информации из базы данных на страницах со списками разделов, тем, сообщений и пользователей применяется элемент управления </w:t>
      </w:r>
      <w:proofErr w:type="spellStart"/>
      <w:r>
        <w:rPr>
          <w:lang w:val="en-US"/>
        </w:rPr>
        <w:t>ListView</w:t>
      </w:r>
      <w:proofErr w:type="spellEnd"/>
      <w:r>
        <w:t>, использующий в зависимости от страницы следующие шаблоны:</w:t>
      </w:r>
    </w:p>
    <w:p w:rsidR="0073456A" w:rsidRDefault="0073456A" w:rsidP="0073456A">
      <w:pPr>
        <w:pStyle w:val="a"/>
      </w:pPr>
      <w:proofErr w:type="spellStart"/>
      <w:r>
        <w:rPr>
          <w:lang w:val="en-US"/>
        </w:rPr>
        <w:t>LayoutTemplate</w:t>
      </w:r>
      <w:proofErr w:type="spellEnd"/>
      <w:r w:rsidRPr="0049166C">
        <w:t xml:space="preserve"> – </w:t>
      </w:r>
      <w:r>
        <w:t>общая обертка элемента управления;</w:t>
      </w:r>
    </w:p>
    <w:p w:rsidR="0073456A" w:rsidRDefault="0073456A" w:rsidP="0073456A">
      <w:pPr>
        <w:pStyle w:val="a"/>
      </w:pPr>
      <w:proofErr w:type="spellStart"/>
      <w:r>
        <w:rPr>
          <w:lang w:val="en-US"/>
        </w:rPr>
        <w:t>ItemTemplate</w:t>
      </w:r>
      <w:proofErr w:type="spellEnd"/>
      <w:r>
        <w:rPr>
          <w:lang w:val="en-US"/>
        </w:rPr>
        <w:t xml:space="preserve"> – </w:t>
      </w:r>
      <w:r>
        <w:t>шаблон элемента списка;</w:t>
      </w:r>
    </w:p>
    <w:p w:rsidR="0073456A" w:rsidRDefault="0073456A" w:rsidP="0073456A">
      <w:pPr>
        <w:pStyle w:val="a"/>
      </w:pPr>
      <w:proofErr w:type="spellStart"/>
      <w:r>
        <w:rPr>
          <w:lang w:val="en-US"/>
        </w:rPr>
        <w:t>InsertItemTemplate</w:t>
      </w:r>
      <w:proofErr w:type="spellEnd"/>
      <w:r>
        <w:rPr>
          <w:lang w:val="en-US"/>
        </w:rPr>
        <w:t xml:space="preserve"> – </w:t>
      </w:r>
      <w:r>
        <w:t>шаблон вставки данных;</w:t>
      </w:r>
    </w:p>
    <w:p w:rsidR="0073456A" w:rsidRPr="0049166C" w:rsidRDefault="0073456A" w:rsidP="0073456A">
      <w:pPr>
        <w:pStyle w:val="a"/>
      </w:pPr>
      <w:proofErr w:type="spellStart"/>
      <w:r>
        <w:rPr>
          <w:lang w:val="en-US"/>
        </w:rPr>
        <w:t>EditItemTemplate</w:t>
      </w:r>
      <w:proofErr w:type="spellEnd"/>
      <w:r>
        <w:rPr>
          <w:lang w:val="en-US"/>
        </w:rPr>
        <w:t xml:space="preserve"> – </w:t>
      </w:r>
      <w:r>
        <w:t>шаблон редактирования данных.</w:t>
      </w:r>
    </w:p>
    <w:p w:rsidR="00C90950" w:rsidRDefault="00253D86" w:rsidP="00C91611">
      <w:pPr>
        <w:pStyle w:val="a5"/>
      </w:pPr>
      <w:r>
        <w:t>Допустимые операции с данными</w:t>
      </w:r>
      <w:r w:rsidR="00834522">
        <w:t xml:space="preserve"> страниц</w:t>
      </w:r>
      <w:r>
        <w:t xml:space="preserve"> приведены в таблице </w:t>
      </w:r>
      <w:r w:rsidR="00E372CB" w:rsidRPr="00E372CB">
        <w:t>1</w:t>
      </w:r>
      <w:r>
        <w:t>.1.</w:t>
      </w:r>
    </w:p>
    <w:p w:rsidR="00834522" w:rsidRPr="00205CC1" w:rsidRDefault="00834522" w:rsidP="00834522">
      <w:pPr>
        <w:pStyle w:val="ac"/>
      </w:pPr>
      <w:r>
        <w:t xml:space="preserve">Таблица </w:t>
      </w:r>
      <w:fldSimple w:instr=" STYLEREF 1 \s ">
        <w:r w:rsidR="00680719">
          <w:rPr>
            <w:noProof/>
          </w:rPr>
          <w:t>1</w:t>
        </w:r>
      </w:fldSimple>
      <w:r w:rsidR="00680719">
        <w:t>.</w:t>
      </w:r>
      <w:fldSimple w:instr=" SEQ Таблица \* ARABIC \s 1 ">
        <w:r w:rsidR="00680719">
          <w:rPr>
            <w:noProof/>
          </w:rPr>
          <w:t>2</w:t>
        </w:r>
      </w:fldSimple>
      <w:r>
        <w:t xml:space="preserve"> – Операции с данными страниц</w:t>
      </w:r>
      <w:r w:rsidR="00205CC1">
        <w:t xml:space="preserve"> по ролям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1806"/>
        <w:gridCol w:w="1914"/>
        <w:gridCol w:w="1914"/>
        <w:gridCol w:w="1914"/>
        <w:gridCol w:w="1808"/>
      </w:tblGrid>
      <w:tr w:rsidR="00834522" w:rsidTr="00834522">
        <w:tc>
          <w:tcPr>
            <w:tcW w:w="1806" w:type="dxa"/>
          </w:tcPr>
          <w:p w:rsidR="00834522" w:rsidRDefault="00834522" w:rsidP="00883730">
            <w:pPr>
              <w:pStyle w:val="ab"/>
              <w:jc w:val="center"/>
            </w:pPr>
            <w:r>
              <w:t>Страница</w:t>
            </w:r>
          </w:p>
        </w:tc>
        <w:tc>
          <w:tcPr>
            <w:tcW w:w="1914" w:type="dxa"/>
          </w:tcPr>
          <w:p w:rsidR="00834522" w:rsidRDefault="00883730" w:rsidP="00883730">
            <w:pPr>
              <w:pStyle w:val="ab"/>
              <w:jc w:val="center"/>
            </w:pPr>
            <w:r>
              <w:t>Просмотр</w:t>
            </w:r>
          </w:p>
        </w:tc>
        <w:tc>
          <w:tcPr>
            <w:tcW w:w="1914" w:type="dxa"/>
          </w:tcPr>
          <w:p w:rsidR="00834522" w:rsidRDefault="00883730" w:rsidP="00883730">
            <w:pPr>
              <w:pStyle w:val="ab"/>
              <w:jc w:val="center"/>
            </w:pPr>
            <w:r>
              <w:t>Добавление</w:t>
            </w:r>
          </w:p>
        </w:tc>
        <w:tc>
          <w:tcPr>
            <w:tcW w:w="1914" w:type="dxa"/>
          </w:tcPr>
          <w:p w:rsidR="00834522" w:rsidRDefault="00883730" w:rsidP="00883730">
            <w:pPr>
              <w:pStyle w:val="ab"/>
              <w:jc w:val="center"/>
            </w:pPr>
            <w:r>
              <w:t>Изменение</w:t>
            </w:r>
          </w:p>
        </w:tc>
        <w:tc>
          <w:tcPr>
            <w:tcW w:w="1808" w:type="dxa"/>
          </w:tcPr>
          <w:p w:rsidR="00834522" w:rsidRDefault="00883730" w:rsidP="00883730">
            <w:pPr>
              <w:pStyle w:val="ab"/>
              <w:jc w:val="center"/>
            </w:pPr>
            <w:r>
              <w:t>Удаление</w:t>
            </w:r>
          </w:p>
        </w:tc>
      </w:tr>
      <w:tr w:rsidR="00834522" w:rsidTr="00834522">
        <w:tc>
          <w:tcPr>
            <w:tcW w:w="1806" w:type="dxa"/>
          </w:tcPr>
          <w:p w:rsidR="00834522" w:rsidRPr="00883730" w:rsidRDefault="00883730" w:rsidP="0083452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Default.aspx</w:t>
            </w:r>
          </w:p>
        </w:tc>
        <w:tc>
          <w:tcPr>
            <w:tcW w:w="1914" w:type="dxa"/>
          </w:tcPr>
          <w:p w:rsidR="00834522" w:rsidRDefault="00205CC1" w:rsidP="00205CC1">
            <w:pPr>
              <w:pStyle w:val="ab"/>
              <w:jc w:val="center"/>
            </w:pPr>
            <w:r>
              <w:t>Все</w:t>
            </w:r>
          </w:p>
        </w:tc>
        <w:tc>
          <w:tcPr>
            <w:tcW w:w="1914" w:type="dxa"/>
          </w:tcPr>
          <w:p w:rsidR="00834522" w:rsidRPr="000F557F" w:rsidRDefault="000F557F" w:rsidP="00205CC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Admin</w:t>
            </w:r>
          </w:p>
        </w:tc>
        <w:tc>
          <w:tcPr>
            <w:tcW w:w="1914" w:type="dxa"/>
          </w:tcPr>
          <w:p w:rsidR="00834522" w:rsidRPr="000F557F" w:rsidRDefault="000F557F" w:rsidP="00205CC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Admin</w:t>
            </w:r>
          </w:p>
        </w:tc>
        <w:tc>
          <w:tcPr>
            <w:tcW w:w="1808" w:type="dxa"/>
          </w:tcPr>
          <w:p w:rsidR="00834522" w:rsidRPr="000F557F" w:rsidRDefault="000F557F" w:rsidP="00205CC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  <w:tr w:rsidR="00834522" w:rsidTr="00834522">
        <w:tc>
          <w:tcPr>
            <w:tcW w:w="1806" w:type="dxa"/>
          </w:tcPr>
          <w:p w:rsidR="00834522" w:rsidRPr="00883730" w:rsidRDefault="00883730" w:rsidP="0083452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Topics.aspx</w:t>
            </w:r>
          </w:p>
        </w:tc>
        <w:tc>
          <w:tcPr>
            <w:tcW w:w="1914" w:type="dxa"/>
          </w:tcPr>
          <w:p w:rsidR="00834522" w:rsidRDefault="00205CC1" w:rsidP="00205CC1">
            <w:pPr>
              <w:pStyle w:val="ab"/>
              <w:jc w:val="center"/>
            </w:pPr>
            <w:r>
              <w:t>Все</w:t>
            </w:r>
          </w:p>
        </w:tc>
        <w:tc>
          <w:tcPr>
            <w:tcW w:w="1914" w:type="dxa"/>
          </w:tcPr>
          <w:p w:rsidR="00834522" w:rsidRPr="00CD5E38" w:rsidRDefault="00CD5E38" w:rsidP="00205CC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Admin, Moder, User</w:t>
            </w:r>
          </w:p>
        </w:tc>
        <w:tc>
          <w:tcPr>
            <w:tcW w:w="1914" w:type="dxa"/>
          </w:tcPr>
          <w:p w:rsidR="00834522" w:rsidRPr="000816A1" w:rsidRDefault="000816A1" w:rsidP="00205CC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Admin, Moder</w:t>
            </w:r>
          </w:p>
        </w:tc>
        <w:tc>
          <w:tcPr>
            <w:tcW w:w="1808" w:type="dxa"/>
          </w:tcPr>
          <w:p w:rsidR="00834522" w:rsidRPr="000816A1" w:rsidRDefault="000816A1" w:rsidP="00205CC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Admin, Moder</w:t>
            </w:r>
          </w:p>
        </w:tc>
      </w:tr>
      <w:tr w:rsidR="00834522" w:rsidRPr="00DE46D0" w:rsidTr="00834522">
        <w:tc>
          <w:tcPr>
            <w:tcW w:w="1806" w:type="dxa"/>
          </w:tcPr>
          <w:p w:rsidR="00834522" w:rsidRPr="00883730" w:rsidRDefault="00883730" w:rsidP="0083452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Messages.aspx</w:t>
            </w:r>
          </w:p>
        </w:tc>
        <w:tc>
          <w:tcPr>
            <w:tcW w:w="1914" w:type="dxa"/>
          </w:tcPr>
          <w:p w:rsidR="00834522" w:rsidRPr="00205CC1" w:rsidRDefault="00205CC1" w:rsidP="00205CC1">
            <w:pPr>
              <w:pStyle w:val="ab"/>
              <w:jc w:val="center"/>
            </w:pPr>
            <w:r>
              <w:t>Все</w:t>
            </w:r>
          </w:p>
        </w:tc>
        <w:tc>
          <w:tcPr>
            <w:tcW w:w="1914" w:type="dxa"/>
          </w:tcPr>
          <w:p w:rsidR="00834522" w:rsidRPr="00CD5E38" w:rsidRDefault="00CD5E38" w:rsidP="00205CC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Admin, Moder, User</w:t>
            </w:r>
          </w:p>
        </w:tc>
        <w:tc>
          <w:tcPr>
            <w:tcW w:w="1914" w:type="dxa"/>
          </w:tcPr>
          <w:p w:rsidR="00834522" w:rsidRPr="005F693B" w:rsidRDefault="000F557F" w:rsidP="00205CC1">
            <w:pPr>
              <w:pStyle w:val="ab"/>
              <w:jc w:val="center"/>
            </w:pPr>
            <w:r>
              <w:rPr>
                <w:lang w:val="en-US"/>
              </w:rPr>
              <w:t>Admin</w:t>
            </w:r>
            <w:r w:rsidRPr="005F693B">
              <w:t xml:space="preserve">, </w:t>
            </w:r>
            <w:r>
              <w:rPr>
                <w:lang w:val="en-US"/>
              </w:rPr>
              <w:t>Moder</w:t>
            </w:r>
            <w:r w:rsidRPr="005F693B">
              <w:t xml:space="preserve">, </w:t>
            </w:r>
            <w:r>
              <w:rPr>
                <w:lang w:val="en-US"/>
              </w:rPr>
              <w:t>User</w:t>
            </w:r>
            <w:r w:rsidRPr="005F693B">
              <w:t xml:space="preserve"> (</w:t>
            </w:r>
            <w:r>
              <w:t>только</w:t>
            </w:r>
            <w:r w:rsidRPr="005F693B">
              <w:t xml:space="preserve"> </w:t>
            </w:r>
            <w:r>
              <w:t>свои</w:t>
            </w:r>
            <w:r w:rsidR="005F693B">
              <w:t>, не скрытые</w:t>
            </w:r>
            <w:r w:rsidRPr="005F693B">
              <w:t>)</w:t>
            </w:r>
          </w:p>
        </w:tc>
        <w:tc>
          <w:tcPr>
            <w:tcW w:w="1808" w:type="dxa"/>
          </w:tcPr>
          <w:p w:rsidR="00834522" w:rsidRPr="00DE46D0" w:rsidRDefault="00CD5E38" w:rsidP="00205CC1">
            <w:pPr>
              <w:pStyle w:val="ab"/>
              <w:jc w:val="center"/>
            </w:pPr>
            <w:r>
              <w:rPr>
                <w:lang w:val="en-US"/>
              </w:rPr>
              <w:t>Admin</w:t>
            </w:r>
            <w:r w:rsidRPr="00DE46D0">
              <w:t xml:space="preserve">, </w:t>
            </w:r>
            <w:r>
              <w:rPr>
                <w:lang w:val="en-US"/>
              </w:rPr>
              <w:t>Moder</w:t>
            </w:r>
            <w:r w:rsidRPr="00DE46D0">
              <w:t xml:space="preserve">, </w:t>
            </w:r>
            <w:r>
              <w:rPr>
                <w:lang w:val="en-US"/>
              </w:rPr>
              <w:t>User</w:t>
            </w:r>
            <w:r w:rsidRPr="00DE46D0">
              <w:t xml:space="preserve"> (</w:t>
            </w:r>
            <w:r>
              <w:t>только</w:t>
            </w:r>
            <w:r w:rsidRPr="00DE46D0">
              <w:t xml:space="preserve"> </w:t>
            </w:r>
            <w:r>
              <w:t>свои</w:t>
            </w:r>
            <w:r w:rsidR="005F693B">
              <w:t>, не скрытые</w:t>
            </w:r>
            <w:r w:rsidRPr="00DE46D0">
              <w:t>)</w:t>
            </w:r>
          </w:p>
        </w:tc>
      </w:tr>
      <w:tr w:rsidR="00834522" w:rsidTr="00834522">
        <w:tc>
          <w:tcPr>
            <w:tcW w:w="1806" w:type="dxa"/>
          </w:tcPr>
          <w:p w:rsidR="00834522" w:rsidRPr="00883730" w:rsidRDefault="00883730" w:rsidP="00834522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Users.aspx</w:t>
            </w:r>
          </w:p>
        </w:tc>
        <w:tc>
          <w:tcPr>
            <w:tcW w:w="1914" w:type="dxa"/>
          </w:tcPr>
          <w:p w:rsidR="00834522" w:rsidRPr="00883730" w:rsidRDefault="00883730" w:rsidP="00205CC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Admin</w:t>
            </w:r>
          </w:p>
        </w:tc>
        <w:tc>
          <w:tcPr>
            <w:tcW w:w="1914" w:type="dxa"/>
          </w:tcPr>
          <w:p w:rsidR="00834522" w:rsidRPr="00205CC1" w:rsidRDefault="00205CC1" w:rsidP="00205CC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  <w:tc>
          <w:tcPr>
            <w:tcW w:w="1914" w:type="dxa"/>
          </w:tcPr>
          <w:p w:rsidR="00834522" w:rsidRPr="00205CC1" w:rsidRDefault="00205CC1" w:rsidP="00205CC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  <w:tc>
          <w:tcPr>
            <w:tcW w:w="1808" w:type="dxa"/>
          </w:tcPr>
          <w:p w:rsidR="00834522" w:rsidRPr="00205CC1" w:rsidRDefault="00205CC1" w:rsidP="00205CC1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</w:tbl>
    <w:p w:rsidR="00253D86" w:rsidRPr="00834522" w:rsidRDefault="00253D86" w:rsidP="00834522"/>
    <w:p w:rsidR="00253D86" w:rsidRPr="00CD5E38" w:rsidRDefault="00CD5E38" w:rsidP="00C91611">
      <w:pPr>
        <w:pStyle w:val="a5"/>
      </w:pPr>
      <w:r>
        <w:t>Доступ к данным по ролям на этих страницах ограничивается в коде страницы</w:t>
      </w:r>
      <w:r w:rsidR="008D1CD8">
        <w:t xml:space="preserve"> через атрибут </w:t>
      </w:r>
      <w:r w:rsidR="008D1CD8">
        <w:rPr>
          <w:lang w:val="en-US"/>
        </w:rPr>
        <w:t>Visible</w:t>
      </w:r>
      <w:r>
        <w:t xml:space="preserve">, поскольку использование элемента управления </w:t>
      </w:r>
      <w:proofErr w:type="spellStart"/>
      <w:r>
        <w:rPr>
          <w:lang w:val="en-US"/>
        </w:rPr>
        <w:t>LoginView</w:t>
      </w:r>
      <w:proofErr w:type="spellEnd"/>
      <w:r w:rsidRPr="00CD5E38">
        <w:t xml:space="preserve"> </w:t>
      </w:r>
      <w:r w:rsidR="00DE46D0">
        <w:t>ограничивает доступ к данным:</w:t>
      </w:r>
    </w:p>
    <w:p w:rsidR="000757D8" w:rsidRPr="000757D8" w:rsidRDefault="000757D8" w:rsidP="000757D8">
      <w:pPr>
        <w:pStyle w:val="af9"/>
        <w:rPr>
          <w:lang w:val="en-US"/>
        </w:rPr>
      </w:pPr>
      <w:r w:rsidRPr="000757D8">
        <w:rPr>
          <w:color w:val="0000FF"/>
          <w:lang w:val="en-US"/>
        </w:rPr>
        <w:t>&lt;</w:t>
      </w:r>
      <w:r w:rsidRPr="000757D8">
        <w:rPr>
          <w:color w:val="800000"/>
          <w:lang w:val="en-US"/>
        </w:rPr>
        <w:t>div</w:t>
      </w:r>
      <w:r w:rsidRPr="000757D8">
        <w:rPr>
          <w:lang w:val="en-US"/>
        </w:rPr>
        <w:t xml:space="preserve"> </w:t>
      </w:r>
      <w:proofErr w:type="spellStart"/>
      <w:r w:rsidRPr="000757D8">
        <w:rPr>
          <w:color w:val="FF0000"/>
          <w:lang w:val="en-US"/>
        </w:rPr>
        <w:t>runat</w:t>
      </w:r>
      <w:proofErr w:type="spellEnd"/>
      <w:r w:rsidRPr="000757D8">
        <w:rPr>
          <w:color w:val="0000FF"/>
          <w:lang w:val="en-US"/>
        </w:rPr>
        <w:t>="server"</w:t>
      </w:r>
      <w:r w:rsidRPr="000757D8">
        <w:rPr>
          <w:lang w:val="en-US"/>
        </w:rPr>
        <w:t xml:space="preserve"> </w:t>
      </w:r>
      <w:r w:rsidRPr="000757D8">
        <w:rPr>
          <w:color w:val="FF0000"/>
          <w:lang w:val="en-US"/>
        </w:rPr>
        <w:t>visible</w:t>
      </w:r>
      <w:r w:rsidRPr="000757D8">
        <w:rPr>
          <w:color w:val="0000FF"/>
          <w:lang w:val="en-US"/>
        </w:rPr>
        <w:t>='</w:t>
      </w:r>
      <w:r w:rsidRPr="000757D8">
        <w:rPr>
          <w:highlight w:val="yellow"/>
          <w:lang w:val="en-US"/>
        </w:rPr>
        <w:t>&lt;%</w:t>
      </w:r>
      <w:r w:rsidRPr="000757D8">
        <w:rPr>
          <w:color w:val="0000FF"/>
          <w:lang w:val="en-US"/>
        </w:rPr>
        <w:t>#</w:t>
      </w:r>
      <w:r w:rsidRPr="000757D8">
        <w:rPr>
          <w:lang w:val="en-US"/>
        </w:rPr>
        <w:t xml:space="preserve"> </w:t>
      </w:r>
      <w:proofErr w:type="spellStart"/>
      <w:proofErr w:type="gramStart"/>
      <w:r w:rsidRPr="000757D8">
        <w:rPr>
          <w:lang w:val="en-US"/>
        </w:rPr>
        <w:t>AllowEdit</w:t>
      </w:r>
      <w:proofErr w:type="spellEnd"/>
      <w:r w:rsidRPr="000757D8">
        <w:rPr>
          <w:lang w:val="en-US"/>
        </w:rPr>
        <w:t>(</w:t>
      </w:r>
      <w:proofErr w:type="spellStart"/>
      <w:proofErr w:type="gramEnd"/>
      <w:r w:rsidRPr="000757D8">
        <w:rPr>
          <w:lang w:val="en-US"/>
        </w:rPr>
        <w:t>Eval</w:t>
      </w:r>
      <w:proofErr w:type="spellEnd"/>
      <w:r w:rsidRPr="000757D8">
        <w:rPr>
          <w:lang w:val="en-US"/>
        </w:rPr>
        <w:t xml:space="preserve">("login"), </w:t>
      </w:r>
      <w:proofErr w:type="spellStart"/>
      <w:r w:rsidRPr="000757D8">
        <w:rPr>
          <w:lang w:val="en-US"/>
        </w:rPr>
        <w:t>Eval</w:t>
      </w:r>
      <w:proofErr w:type="spellEnd"/>
      <w:r w:rsidRPr="000757D8">
        <w:rPr>
          <w:lang w:val="en-US"/>
        </w:rPr>
        <w:t xml:space="preserve">("disabled")) </w:t>
      </w:r>
      <w:r w:rsidRPr="000757D8">
        <w:rPr>
          <w:highlight w:val="yellow"/>
          <w:lang w:val="en-US"/>
        </w:rPr>
        <w:t>%&gt;</w:t>
      </w:r>
      <w:r w:rsidRPr="000757D8">
        <w:rPr>
          <w:color w:val="0000FF"/>
          <w:lang w:val="en-US"/>
        </w:rPr>
        <w:t>'&gt;</w:t>
      </w:r>
    </w:p>
    <w:p w:rsidR="000757D8" w:rsidRPr="000757D8" w:rsidRDefault="000757D8" w:rsidP="000757D8">
      <w:pPr>
        <w:pStyle w:val="af9"/>
        <w:rPr>
          <w:lang w:val="en-US"/>
        </w:rPr>
      </w:pPr>
      <w:r w:rsidRPr="000757D8">
        <w:rPr>
          <w:lang w:val="en-US"/>
        </w:rPr>
        <w:t xml:space="preserve">    </w:t>
      </w:r>
      <w:r w:rsidRPr="000757D8">
        <w:rPr>
          <w:color w:val="0000FF"/>
          <w:lang w:val="en-US"/>
        </w:rPr>
        <w:t>&lt;</w:t>
      </w:r>
      <w:proofErr w:type="spellStart"/>
      <w:r w:rsidRPr="000757D8">
        <w:rPr>
          <w:color w:val="800000"/>
          <w:lang w:val="en-US"/>
        </w:rPr>
        <w:t>asp</w:t>
      </w:r>
      <w:proofErr w:type="gramStart"/>
      <w:r w:rsidRPr="000757D8">
        <w:rPr>
          <w:color w:val="0000FF"/>
          <w:lang w:val="en-US"/>
        </w:rPr>
        <w:t>:</w:t>
      </w:r>
      <w:r w:rsidRPr="000757D8">
        <w:rPr>
          <w:color w:val="800000"/>
          <w:lang w:val="en-US"/>
        </w:rPr>
        <w:t>LinkButton</w:t>
      </w:r>
      <w:proofErr w:type="spellEnd"/>
      <w:proofErr w:type="gramEnd"/>
      <w:r w:rsidRPr="000757D8">
        <w:rPr>
          <w:lang w:val="en-US"/>
        </w:rPr>
        <w:t xml:space="preserve"> </w:t>
      </w:r>
      <w:r w:rsidRPr="000757D8">
        <w:rPr>
          <w:color w:val="FF0000"/>
          <w:lang w:val="en-US"/>
        </w:rPr>
        <w:t>ID</w:t>
      </w:r>
      <w:r w:rsidRPr="000757D8">
        <w:rPr>
          <w:color w:val="0000FF"/>
          <w:lang w:val="en-US"/>
        </w:rPr>
        <w:t>="</w:t>
      </w:r>
      <w:proofErr w:type="spellStart"/>
      <w:r w:rsidRPr="000757D8">
        <w:rPr>
          <w:color w:val="0000FF"/>
          <w:lang w:val="en-US"/>
        </w:rPr>
        <w:t>EditButton</w:t>
      </w:r>
      <w:proofErr w:type="spellEnd"/>
      <w:r w:rsidRPr="000757D8">
        <w:rPr>
          <w:color w:val="0000FF"/>
          <w:lang w:val="en-US"/>
        </w:rPr>
        <w:t>"</w:t>
      </w:r>
      <w:r w:rsidRPr="000757D8">
        <w:rPr>
          <w:lang w:val="en-US"/>
        </w:rPr>
        <w:t xml:space="preserve"> </w:t>
      </w:r>
      <w:proofErr w:type="spellStart"/>
      <w:r w:rsidRPr="000757D8">
        <w:rPr>
          <w:color w:val="FF0000"/>
          <w:lang w:val="en-US"/>
        </w:rPr>
        <w:t>runat</w:t>
      </w:r>
      <w:proofErr w:type="spellEnd"/>
      <w:r w:rsidRPr="000757D8">
        <w:rPr>
          <w:color w:val="0000FF"/>
          <w:lang w:val="en-US"/>
        </w:rPr>
        <w:t>="server"</w:t>
      </w:r>
      <w:r w:rsidRPr="000757D8">
        <w:rPr>
          <w:lang w:val="en-US"/>
        </w:rPr>
        <w:t xml:space="preserve"> </w:t>
      </w:r>
      <w:proofErr w:type="spellStart"/>
      <w:r w:rsidRPr="000757D8">
        <w:rPr>
          <w:color w:val="FF0000"/>
          <w:lang w:val="en-US"/>
        </w:rPr>
        <w:t>CommandName</w:t>
      </w:r>
      <w:proofErr w:type="spellEnd"/>
      <w:r w:rsidRPr="000757D8">
        <w:rPr>
          <w:color w:val="0000FF"/>
          <w:lang w:val="en-US"/>
        </w:rPr>
        <w:t>="Edit"</w:t>
      </w:r>
      <w:r w:rsidRPr="000757D8">
        <w:rPr>
          <w:lang w:val="en-US"/>
        </w:rPr>
        <w:t xml:space="preserve"> </w:t>
      </w:r>
      <w:proofErr w:type="spellStart"/>
      <w:r w:rsidRPr="000757D8">
        <w:rPr>
          <w:color w:val="FF0000"/>
          <w:lang w:val="en-US"/>
        </w:rPr>
        <w:t>CssClass</w:t>
      </w:r>
      <w:proofErr w:type="spellEnd"/>
      <w:r w:rsidRPr="000757D8">
        <w:rPr>
          <w:color w:val="0000FF"/>
          <w:lang w:val="en-US"/>
        </w:rPr>
        <w:t>="</w:t>
      </w:r>
      <w:proofErr w:type="spellStart"/>
      <w:r w:rsidRPr="000757D8">
        <w:rPr>
          <w:color w:val="0000FF"/>
          <w:lang w:val="en-US"/>
        </w:rPr>
        <w:t>btn</w:t>
      </w:r>
      <w:proofErr w:type="spellEnd"/>
      <w:r w:rsidRPr="000757D8">
        <w:rPr>
          <w:color w:val="0000FF"/>
          <w:lang w:val="en-US"/>
        </w:rPr>
        <w:t xml:space="preserve"> </w:t>
      </w:r>
      <w:proofErr w:type="spellStart"/>
      <w:r w:rsidRPr="000757D8">
        <w:rPr>
          <w:color w:val="0000FF"/>
          <w:lang w:val="en-US"/>
        </w:rPr>
        <w:t>btn</w:t>
      </w:r>
      <w:proofErr w:type="spellEnd"/>
      <w:r w:rsidRPr="000757D8">
        <w:rPr>
          <w:color w:val="0000FF"/>
          <w:lang w:val="en-US"/>
        </w:rPr>
        <w:t xml:space="preserve">-default </w:t>
      </w:r>
      <w:proofErr w:type="spellStart"/>
      <w:r w:rsidRPr="000757D8">
        <w:rPr>
          <w:color w:val="0000FF"/>
          <w:lang w:val="en-US"/>
        </w:rPr>
        <w:t>btn-sm</w:t>
      </w:r>
      <w:proofErr w:type="spellEnd"/>
      <w:r w:rsidRPr="000757D8">
        <w:rPr>
          <w:color w:val="0000FF"/>
          <w:lang w:val="en-US"/>
        </w:rPr>
        <w:t>"&gt;&lt;</w:t>
      </w:r>
      <w:r w:rsidRPr="000757D8">
        <w:rPr>
          <w:color w:val="800000"/>
          <w:lang w:val="en-US"/>
        </w:rPr>
        <w:t>span</w:t>
      </w:r>
      <w:r w:rsidRPr="000757D8">
        <w:rPr>
          <w:lang w:val="en-US"/>
        </w:rPr>
        <w:t xml:space="preserve"> </w:t>
      </w:r>
      <w:r w:rsidRPr="000757D8">
        <w:rPr>
          <w:color w:val="FF0000"/>
          <w:lang w:val="en-US"/>
        </w:rPr>
        <w:t>class</w:t>
      </w:r>
      <w:r w:rsidRPr="000757D8">
        <w:rPr>
          <w:color w:val="0000FF"/>
          <w:lang w:val="en-US"/>
        </w:rPr>
        <w:t>="</w:t>
      </w:r>
      <w:proofErr w:type="spellStart"/>
      <w:r w:rsidRPr="000757D8">
        <w:rPr>
          <w:color w:val="0000FF"/>
          <w:lang w:val="en-US"/>
        </w:rPr>
        <w:t>glyphicon</w:t>
      </w:r>
      <w:proofErr w:type="spellEnd"/>
      <w:r w:rsidRPr="000757D8">
        <w:rPr>
          <w:color w:val="0000FF"/>
          <w:lang w:val="en-US"/>
        </w:rPr>
        <w:t xml:space="preserve"> </w:t>
      </w:r>
      <w:proofErr w:type="spellStart"/>
      <w:r w:rsidRPr="000757D8">
        <w:rPr>
          <w:color w:val="0000FF"/>
          <w:lang w:val="en-US"/>
        </w:rPr>
        <w:t>glyphicon</w:t>
      </w:r>
      <w:proofErr w:type="spellEnd"/>
      <w:r w:rsidRPr="000757D8">
        <w:rPr>
          <w:color w:val="0000FF"/>
          <w:lang w:val="en-US"/>
        </w:rPr>
        <w:t>-pencil"&gt;&lt;/</w:t>
      </w:r>
      <w:r w:rsidRPr="000757D8">
        <w:rPr>
          <w:color w:val="800000"/>
          <w:lang w:val="en-US"/>
        </w:rPr>
        <w:t>span</w:t>
      </w:r>
      <w:r w:rsidRPr="000757D8">
        <w:rPr>
          <w:color w:val="0000FF"/>
          <w:lang w:val="en-US"/>
        </w:rPr>
        <w:t>&gt;&lt;/</w:t>
      </w:r>
      <w:proofErr w:type="spellStart"/>
      <w:r w:rsidRPr="000757D8">
        <w:rPr>
          <w:color w:val="800000"/>
          <w:lang w:val="en-US"/>
        </w:rPr>
        <w:t>asp</w:t>
      </w:r>
      <w:r w:rsidRPr="000757D8">
        <w:rPr>
          <w:color w:val="0000FF"/>
          <w:lang w:val="en-US"/>
        </w:rPr>
        <w:t>:</w:t>
      </w:r>
      <w:r w:rsidRPr="000757D8">
        <w:rPr>
          <w:color w:val="800000"/>
          <w:lang w:val="en-US"/>
        </w:rPr>
        <w:t>LinkButton</w:t>
      </w:r>
      <w:proofErr w:type="spellEnd"/>
      <w:r w:rsidRPr="000757D8">
        <w:rPr>
          <w:color w:val="0000FF"/>
          <w:lang w:val="en-US"/>
        </w:rPr>
        <w:t>&gt;</w:t>
      </w:r>
    </w:p>
    <w:p w:rsidR="000757D8" w:rsidRPr="000757D8" w:rsidRDefault="000757D8" w:rsidP="000757D8">
      <w:pPr>
        <w:pStyle w:val="af9"/>
        <w:rPr>
          <w:lang w:val="en-US"/>
        </w:rPr>
      </w:pPr>
      <w:r w:rsidRPr="000757D8">
        <w:rPr>
          <w:lang w:val="en-US"/>
        </w:rPr>
        <w:t xml:space="preserve">    </w:t>
      </w:r>
      <w:r w:rsidRPr="000757D8">
        <w:rPr>
          <w:color w:val="0000FF"/>
          <w:lang w:val="en-US"/>
        </w:rPr>
        <w:t>&lt;</w:t>
      </w:r>
      <w:proofErr w:type="spellStart"/>
      <w:r w:rsidRPr="000757D8">
        <w:rPr>
          <w:color w:val="800000"/>
          <w:lang w:val="en-US"/>
        </w:rPr>
        <w:t>asp</w:t>
      </w:r>
      <w:proofErr w:type="gramStart"/>
      <w:r w:rsidRPr="000757D8">
        <w:rPr>
          <w:color w:val="0000FF"/>
          <w:lang w:val="en-US"/>
        </w:rPr>
        <w:t>:</w:t>
      </w:r>
      <w:r w:rsidRPr="000757D8">
        <w:rPr>
          <w:color w:val="800000"/>
          <w:lang w:val="en-US"/>
        </w:rPr>
        <w:t>LinkButton</w:t>
      </w:r>
      <w:proofErr w:type="spellEnd"/>
      <w:proofErr w:type="gramEnd"/>
      <w:r w:rsidRPr="000757D8">
        <w:rPr>
          <w:lang w:val="en-US"/>
        </w:rPr>
        <w:t xml:space="preserve"> </w:t>
      </w:r>
      <w:r w:rsidRPr="000757D8">
        <w:rPr>
          <w:color w:val="FF0000"/>
          <w:lang w:val="en-US"/>
        </w:rPr>
        <w:t>ID</w:t>
      </w:r>
      <w:r w:rsidRPr="000757D8">
        <w:rPr>
          <w:color w:val="0000FF"/>
          <w:lang w:val="en-US"/>
        </w:rPr>
        <w:t>="</w:t>
      </w:r>
      <w:proofErr w:type="spellStart"/>
      <w:r w:rsidRPr="000757D8">
        <w:rPr>
          <w:color w:val="0000FF"/>
          <w:lang w:val="en-US"/>
        </w:rPr>
        <w:t>DeleteButton</w:t>
      </w:r>
      <w:proofErr w:type="spellEnd"/>
      <w:r w:rsidRPr="000757D8">
        <w:rPr>
          <w:color w:val="0000FF"/>
          <w:lang w:val="en-US"/>
        </w:rPr>
        <w:t>"</w:t>
      </w:r>
      <w:r w:rsidRPr="000757D8">
        <w:rPr>
          <w:lang w:val="en-US"/>
        </w:rPr>
        <w:t xml:space="preserve"> </w:t>
      </w:r>
      <w:proofErr w:type="spellStart"/>
      <w:r w:rsidRPr="000757D8">
        <w:rPr>
          <w:color w:val="FF0000"/>
          <w:lang w:val="en-US"/>
        </w:rPr>
        <w:t>runat</w:t>
      </w:r>
      <w:proofErr w:type="spellEnd"/>
      <w:r w:rsidRPr="000757D8">
        <w:rPr>
          <w:color w:val="0000FF"/>
          <w:lang w:val="en-US"/>
        </w:rPr>
        <w:t>="server"</w:t>
      </w:r>
      <w:r w:rsidRPr="000757D8">
        <w:rPr>
          <w:lang w:val="en-US"/>
        </w:rPr>
        <w:t xml:space="preserve"> </w:t>
      </w:r>
      <w:proofErr w:type="spellStart"/>
      <w:r w:rsidRPr="000757D8">
        <w:rPr>
          <w:color w:val="FF0000"/>
          <w:lang w:val="en-US"/>
        </w:rPr>
        <w:t>CommandName</w:t>
      </w:r>
      <w:proofErr w:type="spellEnd"/>
      <w:r w:rsidRPr="000757D8">
        <w:rPr>
          <w:color w:val="0000FF"/>
          <w:lang w:val="en-US"/>
        </w:rPr>
        <w:t>="Delete"</w:t>
      </w:r>
      <w:r w:rsidRPr="000757D8">
        <w:rPr>
          <w:lang w:val="en-US"/>
        </w:rPr>
        <w:t xml:space="preserve"> </w:t>
      </w:r>
      <w:proofErr w:type="spellStart"/>
      <w:r w:rsidRPr="000757D8">
        <w:rPr>
          <w:color w:val="FF0000"/>
          <w:lang w:val="en-US"/>
        </w:rPr>
        <w:t>CssClass</w:t>
      </w:r>
      <w:proofErr w:type="spellEnd"/>
      <w:r w:rsidRPr="000757D8">
        <w:rPr>
          <w:color w:val="0000FF"/>
          <w:lang w:val="en-US"/>
        </w:rPr>
        <w:t>="</w:t>
      </w:r>
      <w:proofErr w:type="spellStart"/>
      <w:r w:rsidRPr="000757D8">
        <w:rPr>
          <w:color w:val="0000FF"/>
          <w:lang w:val="en-US"/>
        </w:rPr>
        <w:t>btn</w:t>
      </w:r>
      <w:proofErr w:type="spellEnd"/>
      <w:r w:rsidRPr="000757D8">
        <w:rPr>
          <w:color w:val="0000FF"/>
          <w:lang w:val="en-US"/>
        </w:rPr>
        <w:t xml:space="preserve"> </w:t>
      </w:r>
      <w:proofErr w:type="spellStart"/>
      <w:r w:rsidRPr="000757D8">
        <w:rPr>
          <w:color w:val="0000FF"/>
          <w:lang w:val="en-US"/>
        </w:rPr>
        <w:t>btn</w:t>
      </w:r>
      <w:proofErr w:type="spellEnd"/>
      <w:r w:rsidRPr="000757D8">
        <w:rPr>
          <w:color w:val="0000FF"/>
          <w:lang w:val="en-US"/>
        </w:rPr>
        <w:t xml:space="preserve">-default </w:t>
      </w:r>
      <w:proofErr w:type="spellStart"/>
      <w:r w:rsidRPr="000757D8">
        <w:rPr>
          <w:color w:val="0000FF"/>
          <w:lang w:val="en-US"/>
        </w:rPr>
        <w:t>btn-sm</w:t>
      </w:r>
      <w:proofErr w:type="spellEnd"/>
      <w:r w:rsidRPr="000757D8">
        <w:rPr>
          <w:color w:val="0000FF"/>
          <w:lang w:val="en-US"/>
        </w:rPr>
        <w:t>"&gt;&lt;</w:t>
      </w:r>
      <w:r w:rsidRPr="000757D8">
        <w:rPr>
          <w:color w:val="800000"/>
          <w:lang w:val="en-US"/>
        </w:rPr>
        <w:t>span</w:t>
      </w:r>
      <w:r w:rsidRPr="000757D8">
        <w:rPr>
          <w:lang w:val="en-US"/>
        </w:rPr>
        <w:t xml:space="preserve"> </w:t>
      </w:r>
      <w:r w:rsidRPr="000757D8">
        <w:rPr>
          <w:color w:val="FF0000"/>
          <w:lang w:val="en-US"/>
        </w:rPr>
        <w:t>class</w:t>
      </w:r>
      <w:r w:rsidRPr="000757D8">
        <w:rPr>
          <w:color w:val="0000FF"/>
          <w:lang w:val="en-US"/>
        </w:rPr>
        <w:t>="</w:t>
      </w:r>
      <w:proofErr w:type="spellStart"/>
      <w:r w:rsidRPr="000757D8">
        <w:rPr>
          <w:color w:val="0000FF"/>
          <w:lang w:val="en-US"/>
        </w:rPr>
        <w:t>glyphicon</w:t>
      </w:r>
      <w:proofErr w:type="spellEnd"/>
      <w:r w:rsidRPr="000757D8">
        <w:rPr>
          <w:color w:val="0000FF"/>
          <w:lang w:val="en-US"/>
        </w:rPr>
        <w:t xml:space="preserve"> </w:t>
      </w:r>
      <w:proofErr w:type="spellStart"/>
      <w:r w:rsidRPr="000757D8">
        <w:rPr>
          <w:color w:val="0000FF"/>
          <w:lang w:val="en-US"/>
        </w:rPr>
        <w:t>glyphicon</w:t>
      </w:r>
      <w:proofErr w:type="spellEnd"/>
      <w:r w:rsidRPr="000757D8">
        <w:rPr>
          <w:color w:val="0000FF"/>
          <w:lang w:val="en-US"/>
        </w:rPr>
        <w:t>-remove"&gt;&lt;/</w:t>
      </w:r>
      <w:r w:rsidRPr="000757D8">
        <w:rPr>
          <w:color w:val="800000"/>
          <w:lang w:val="en-US"/>
        </w:rPr>
        <w:t>span</w:t>
      </w:r>
      <w:r w:rsidRPr="000757D8">
        <w:rPr>
          <w:color w:val="0000FF"/>
          <w:lang w:val="en-US"/>
        </w:rPr>
        <w:t>&gt;&lt;/</w:t>
      </w:r>
      <w:proofErr w:type="spellStart"/>
      <w:r w:rsidRPr="000757D8">
        <w:rPr>
          <w:color w:val="800000"/>
          <w:lang w:val="en-US"/>
        </w:rPr>
        <w:t>asp</w:t>
      </w:r>
      <w:r w:rsidRPr="000757D8">
        <w:rPr>
          <w:color w:val="0000FF"/>
          <w:lang w:val="en-US"/>
        </w:rPr>
        <w:t>:</w:t>
      </w:r>
      <w:r w:rsidRPr="000757D8">
        <w:rPr>
          <w:color w:val="800000"/>
          <w:lang w:val="en-US"/>
        </w:rPr>
        <w:t>LinkButton</w:t>
      </w:r>
      <w:proofErr w:type="spellEnd"/>
      <w:r w:rsidRPr="000757D8">
        <w:rPr>
          <w:color w:val="0000FF"/>
          <w:lang w:val="en-US"/>
        </w:rPr>
        <w:t>&gt;</w:t>
      </w:r>
    </w:p>
    <w:p w:rsidR="000757D8" w:rsidRDefault="000757D8" w:rsidP="000757D8">
      <w:pPr>
        <w:pStyle w:val="af9"/>
      </w:pPr>
      <w:r>
        <w:rPr>
          <w:color w:val="0000FF"/>
        </w:rPr>
        <w:t>&lt;/</w:t>
      </w:r>
      <w:proofErr w:type="spellStart"/>
      <w:r>
        <w:rPr>
          <w:color w:val="800000"/>
        </w:rPr>
        <w:t>div</w:t>
      </w:r>
      <w:proofErr w:type="spellEnd"/>
      <w:r>
        <w:rPr>
          <w:color w:val="0000FF"/>
        </w:rPr>
        <w:t>&gt;</w:t>
      </w:r>
    </w:p>
    <w:p w:rsidR="00CD5E38" w:rsidRDefault="00ED5573" w:rsidP="00C91611">
      <w:pPr>
        <w:pStyle w:val="a5"/>
      </w:pPr>
      <w:r>
        <w:t>Функция проверки прав доступа задается в коде страницы:</w:t>
      </w:r>
    </w:p>
    <w:p w:rsidR="00ED5573" w:rsidRPr="00E372CB" w:rsidRDefault="00ED5573" w:rsidP="00ED5573">
      <w:pPr>
        <w:pStyle w:val="af9"/>
      </w:pPr>
      <w:r w:rsidRPr="00E372CB">
        <w:t xml:space="preserve">// </w:t>
      </w:r>
      <w:r>
        <w:t>Проверка</w:t>
      </w:r>
      <w:r w:rsidRPr="00E372CB">
        <w:t xml:space="preserve"> </w:t>
      </w:r>
      <w:r>
        <w:t>права</w:t>
      </w:r>
      <w:r w:rsidRPr="00E372CB">
        <w:t xml:space="preserve"> </w:t>
      </w:r>
      <w:r>
        <w:t>на</w:t>
      </w:r>
      <w:r w:rsidRPr="00E372CB">
        <w:t xml:space="preserve"> </w:t>
      </w:r>
      <w:r>
        <w:t>редактирование</w:t>
      </w:r>
      <w:r w:rsidRPr="00E372CB">
        <w:t xml:space="preserve"> </w:t>
      </w:r>
      <w:r>
        <w:t>сообщения</w:t>
      </w:r>
    </w:p>
    <w:p w:rsidR="00ED5573" w:rsidRPr="00AB0D86" w:rsidRDefault="00ED5573" w:rsidP="00ED5573">
      <w:pPr>
        <w:pStyle w:val="af9"/>
        <w:rPr>
          <w:lang w:val="en-US"/>
        </w:rPr>
      </w:pPr>
      <w:proofErr w:type="gramStart"/>
      <w:r w:rsidRPr="00ED5573">
        <w:rPr>
          <w:color w:val="0000FF"/>
          <w:lang w:val="en-US"/>
        </w:rPr>
        <w:t>protected</w:t>
      </w:r>
      <w:proofErr w:type="gramEnd"/>
      <w:r w:rsidRPr="00AB0D86">
        <w:rPr>
          <w:lang w:val="en-US"/>
        </w:rPr>
        <w:t xml:space="preserve"> </w:t>
      </w:r>
      <w:proofErr w:type="spellStart"/>
      <w:r w:rsidRPr="00ED5573">
        <w:rPr>
          <w:color w:val="0000FF"/>
          <w:lang w:val="en-US"/>
        </w:rPr>
        <w:t>bool</w:t>
      </w:r>
      <w:proofErr w:type="spellEnd"/>
      <w:r w:rsidRPr="00AB0D86">
        <w:rPr>
          <w:lang w:val="en-US"/>
        </w:rPr>
        <w:t xml:space="preserve"> </w:t>
      </w:r>
      <w:proofErr w:type="spellStart"/>
      <w:r w:rsidRPr="00ED5573">
        <w:rPr>
          <w:lang w:val="en-US"/>
        </w:rPr>
        <w:t>AllowEdit</w:t>
      </w:r>
      <w:proofErr w:type="spellEnd"/>
      <w:r w:rsidRPr="00AB0D86">
        <w:rPr>
          <w:lang w:val="en-US"/>
        </w:rPr>
        <w:t>(</w:t>
      </w:r>
      <w:r w:rsidRPr="00ED5573">
        <w:rPr>
          <w:color w:val="0000FF"/>
          <w:lang w:val="en-US"/>
        </w:rPr>
        <w:t>object</w:t>
      </w:r>
      <w:r w:rsidRPr="00AB0D86">
        <w:rPr>
          <w:lang w:val="en-US"/>
        </w:rPr>
        <w:t xml:space="preserve"> </w:t>
      </w:r>
      <w:r w:rsidRPr="00ED5573">
        <w:rPr>
          <w:lang w:val="en-US"/>
        </w:rPr>
        <w:t>login</w:t>
      </w:r>
      <w:r w:rsidRPr="00AB0D86">
        <w:rPr>
          <w:lang w:val="en-US"/>
        </w:rPr>
        <w:t xml:space="preserve">, </w:t>
      </w:r>
      <w:r w:rsidRPr="00ED5573">
        <w:rPr>
          <w:color w:val="0000FF"/>
          <w:lang w:val="en-US"/>
        </w:rPr>
        <w:t>object</w:t>
      </w:r>
      <w:r w:rsidRPr="00AB0D86">
        <w:rPr>
          <w:lang w:val="en-US"/>
        </w:rPr>
        <w:t xml:space="preserve"> </w:t>
      </w:r>
      <w:r w:rsidRPr="00ED5573">
        <w:rPr>
          <w:lang w:val="en-US"/>
        </w:rPr>
        <w:t>disabled</w:t>
      </w:r>
      <w:r w:rsidRPr="00AB0D86">
        <w:rPr>
          <w:lang w:val="en-US"/>
        </w:rPr>
        <w:t>)</w:t>
      </w:r>
    </w:p>
    <w:p w:rsidR="00ED5573" w:rsidRDefault="00ED5573" w:rsidP="00ED5573">
      <w:pPr>
        <w:pStyle w:val="af9"/>
      </w:pPr>
      <w:r>
        <w:t>{</w:t>
      </w:r>
    </w:p>
    <w:p w:rsidR="00ED5573" w:rsidRDefault="00ED5573" w:rsidP="00ED5573">
      <w:pPr>
        <w:pStyle w:val="af9"/>
      </w:pPr>
      <w:r>
        <w:t xml:space="preserve">    // Редактировать могут те, кто может скрыть</w:t>
      </w:r>
    </w:p>
    <w:p w:rsidR="00ED5573" w:rsidRDefault="00ED5573" w:rsidP="00ED5573">
      <w:pPr>
        <w:pStyle w:val="af9"/>
      </w:pPr>
      <w:r>
        <w:t xml:space="preserve">    </w:t>
      </w:r>
      <w:proofErr w:type="spellStart"/>
      <w:r>
        <w:rPr>
          <w:color w:val="0000FF"/>
        </w:rPr>
        <w:t>if</w:t>
      </w:r>
      <w:proofErr w:type="spellEnd"/>
      <w:r>
        <w:t xml:space="preserve"> (</w:t>
      </w:r>
      <w:proofErr w:type="spellStart"/>
      <w:r>
        <w:t>AllowDisabled</w:t>
      </w:r>
      <w:proofErr w:type="spellEnd"/>
      <w:r>
        <w:t>())</w:t>
      </w:r>
    </w:p>
    <w:p w:rsidR="00ED5573" w:rsidRDefault="00ED5573" w:rsidP="00ED5573">
      <w:pPr>
        <w:pStyle w:val="af9"/>
      </w:pPr>
      <w:r>
        <w:t xml:space="preserve">        </w:t>
      </w:r>
      <w:proofErr w:type="spellStart"/>
      <w:r>
        <w:rPr>
          <w:color w:val="0000FF"/>
        </w:rPr>
        <w:t>return</w:t>
      </w:r>
      <w:proofErr w:type="spellEnd"/>
      <w:r>
        <w:t xml:space="preserve"> </w:t>
      </w:r>
      <w:proofErr w:type="spellStart"/>
      <w:r>
        <w:rPr>
          <w:color w:val="0000FF"/>
        </w:rPr>
        <w:t>true</w:t>
      </w:r>
      <w:proofErr w:type="spellEnd"/>
      <w:r>
        <w:t>;</w:t>
      </w:r>
    </w:p>
    <w:p w:rsidR="00ED5573" w:rsidRDefault="00ED5573" w:rsidP="00ED5573">
      <w:pPr>
        <w:pStyle w:val="af9"/>
      </w:pPr>
      <w:r>
        <w:lastRenderedPageBreak/>
        <w:t xml:space="preserve">    // Редактировать может пользователь, если это его сообщение и оно не скрыто модератором</w:t>
      </w:r>
    </w:p>
    <w:p w:rsidR="00ED5573" w:rsidRPr="00ED5573" w:rsidRDefault="00ED5573" w:rsidP="00ED5573">
      <w:pPr>
        <w:pStyle w:val="af9"/>
        <w:rPr>
          <w:lang w:val="en-US"/>
        </w:rPr>
      </w:pPr>
      <w:r w:rsidRPr="00EC35A7">
        <w:t xml:space="preserve">    </w:t>
      </w:r>
      <w:proofErr w:type="gramStart"/>
      <w:r w:rsidRPr="00ED5573">
        <w:rPr>
          <w:color w:val="0000FF"/>
          <w:lang w:val="en-US"/>
        </w:rPr>
        <w:t>else</w:t>
      </w:r>
      <w:proofErr w:type="gramEnd"/>
      <w:r w:rsidRPr="00ED5573">
        <w:rPr>
          <w:lang w:val="en-US"/>
        </w:rPr>
        <w:t xml:space="preserve"> </w:t>
      </w:r>
      <w:r w:rsidRPr="00ED5573">
        <w:rPr>
          <w:color w:val="0000FF"/>
          <w:lang w:val="en-US"/>
        </w:rPr>
        <w:t>if</w:t>
      </w:r>
      <w:r w:rsidRPr="00ED5573">
        <w:rPr>
          <w:lang w:val="en-US"/>
        </w:rPr>
        <w:t xml:space="preserve"> (</w:t>
      </w:r>
      <w:proofErr w:type="spellStart"/>
      <w:r w:rsidRPr="00ED5573">
        <w:rPr>
          <w:color w:val="2B91AF"/>
          <w:lang w:val="en-US"/>
        </w:rPr>
        <w:t>HttpContext</w:t>
      </w:r>
      <w:r w:rsidRPr="00ED5573">
        <w:rPr>
          <w:lang w:val="en-US"/>
        </w:rPr>
        <w:t>.Current.User.IsInRole</w:t>
      </w:r>
      <w:proofErr w:type="spellEnd"/>
      <w:r w:rsidRPr="00ED5573">
        <w:rPr>
          <w:lang w:val="en-US"/>
        </w:rPr>
        <w:t>(</w:t>
      </w:r>
      <w:r w:rsidRPr="00ED5573">
        <w:rPr>
          <w:color w:val="A31515"/>
          <w:lang w:val="en-US"/>
        </w:rPr>
        <w:t>"User"</w:t>
      </w:r>
      <w:r w:rsidRPr="00ED5573">
        <w:rPr>
          <w:lang w:val="en-US"/>
        </w:rPr>
        <w:t xml:space="preserve">) &amp;&amp; </w:t>
      </w:r>
      <w:proofErr w:type="spellStart"/>
      <w:r w:rsidRPr="00ED5573">
        <w:rPr>
          <w:color w:val="2B91AF"/>
          <w:lang w:val="en-US"/>
        </w:rPr>
        <w:t>HttpContext</w:t>
      </w:r>
      <w:r w:rsidRPr="00ED5573">
        <w:rPr>
          <w:lang w:val="en-US"/>
        </w:rPr>
        <w:t>.Current.User.Identity.Name</w:t>
      </w:r>
      <w:proofErr w:type="spellEnd"/>
      <w:r w:rsidRPr="00ED5573">
        <w:rPr>
          <w:lang w:val="en-US"/>
        </w:rPr>
        <w:t xml:space="preserve"> == </w:t>
      </w:r>
      <w:proofErr w:type="spellStart"/>
      <w:r w:rsidRPr="00ED5573">
        <w:rPr>
          <w:lang w:val="en-US"/>
        </w:rPr>
        <w:t>login.ToString</w:t>
      </w:r>
      <w:proofErr w:type="spellEnd"/>
      <w:r w:rsidRPr="00ED5573">
        <w:rPr>
          <w:lang w:val="en-US"/>
        </w:rPr>
        <w:t xml:space="preserve">() &amp;&amp; </w:t>
      </w:r>
      <w:proofErr w:type="spellStart"/>
      <w:r w:rsidRPr="00ED5573">
        <w:rPr>
          <w:lang w:val="en-US"/>
        </w:rPr>
        <w:t>disabled.ToString</w:t>
      </w:r>
      <w:proofErr w:type="spellEnd"/>
      <w:r w:rsidRPr="00ED5573">
        <w:rPr>
          <w:lang w:val="en-US"/>
        </w:rPr>
        <w:t xml:space="preserve">() == </w:t>
      </w:r>
      <w:r w:rsidRPr="00ED5573">
        <w:rPr>
          <w:color w:val="A31515"/>
          <w:lang w:val="en-US"/>
        </w:rPr>
        <w:t>"False"</w:t>
      </w:r>
      <w:r w:rsidRPr="00ED5573">
        <w:rPr>
          <w:lang w:val="en-US"/>
        </w:rPr>
        <w:t>)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</w:t>
      </w:r>
      <w:proofErr w:type="gramStart"/>
      <w:r w:rsidRPr="00ED5573">
        <w:rPr>
          <w:color w:val="0000FF"/>
          <w:lang w:val="en-US"/>
        </w:rPr>
        <w:t>return</w:t>
      </w:r>
      <w:proofErr w:type="gramEnd"/>
      <w:r w:rsidRPr="00ED5573">
        <w:rPr>
          <w:lang w:val="en-US"/>
        </w:rPr>
        <w:t xml:space="preserve"> </w:t>
      </w:r>
      <w:r w:rsidRPr="00ED5573">
        <w:rPr>
          <w:color w:val="0000FF"/>
          <w:lang w:val="en-US"/>
        </w:rPr>
        <w:t>true</w:t>
      </w:r>
      <w:r w:rsidRPr="00ED5573">
        <w:rPr>
          <w:lang w:val="en-US"/>
        </w:rPr>
        <w:t>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</w:t>
      </w:r>
      <w:proofErr w:type="gramStart"/>
      <w:r w:rsidRPr="00ED5573">
        <w:rPr>
          <w:color w:val="0000FF"/>
          <w:lang w:val="en-US"/>
        </w:rPr>
        <w:t>else</w:t>
      </w:r>
      <w:proofErr w:type="gramEnd"/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</w:t>
      </w:r>
      <w:proofErr w:type="gramStart"/>
      <w:r w:rsidRPr="00ED5573">
        <w:rPr>
          <w:color w:val="0000FF"/>
          <w:lang w:val="en-US"/>
        </w:rPr>
        <w:t>return</w:t>
      </w:r>
      <w:proofErr w:type="gramEnd"/>
      <w:r w:rsidRPr="00ED5573">
        <w:rPr>
          <w:lang w:val="en-US"/>
        </w:rPr>
        <w:t xml:space="preserve"> </w:t>
      </w:r>
      <w:r w:rsidRPr="00ED5573">
        <w:rPr>
          <w:color w:val="0000FF"/>
          <w:lang w:val="en-US"/>
        </w:rPr>
        <w:t>false</w:t>
      </w:r>
      <w:r w:rsidRPr="00ED5573">
        <w:rPr>
          <w:lang w:val="en-US"/>
        </w:rPr>
        <w:t>;</w:t>
      </w:r>
    </w:p>
    <w:p w:rsidR="00ED5573" w:rsidRDefault="00ED5573" w:rsidP="00ED5573">
      <w:pPr>
        <w:pStyle w:val="af9"/>
      </w:pPr>
      <w:r>
        <w:t>}</w:t>
      </w:r>
    </w:p>
    <w:p w:rsidR="00ED5573" w:rsidRPr="009306F9" w:rsidRDefault="00ED5573" w:rsidP="00ED5573">
      <w:pPr>
        <w:pStyle w:val="a5"/>
      </w:pPr>
      <w:r>
        <w:t xml:space="preserve">Для доступа к данным используется элемент управления </w:t>
      </w:r>
      <w:proofErr w:type="spellStart"/>
      <w:r>
        <w:rPr>
          <w:lang w:val="en-US"/>
        </w:rPr>
        <w:t>ObjectDataSource</w:t>
      </w:r>
      <w:proofErr w:type="spellEnd"/>
      <w:r>
        <w:t xml:space="preserve">, который настраивается на необходимый объект </w:t>
      </w:r>
      <w:proofErr w:type="spellStart"/>
      <w:r>
        <w:rPr>
          <w:lang w:val="en-US"/>
        </w:rPr>
        <w:t>DataSet</w:t>
      </w:r>
      <w:proofErr w:type="spellEnd"/>
      <w:r w:rsidRPr="009306F9">
        <w:t>: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>&lt;</w:t>
      </w:r>
      <w:proofErr w:type="spellStart"/>
      <w:r w:rsidRPr="00ED5573">
        <w:rPr>
          <w:color w:val="800000"/>
          <w:lang w:val="en-US"/>
        </w:rPr>
        <w:t>asp</w:t>
      </w:r>
      <w:proofErr w:type="gramStart"/>
      <w:r w:rsidRPr="00ED5573">
        <w:rPr>
          <w:lang w:val="en-US"/>
        </w:rPr>
        <w:t>:</w:t>
      </w:r>
      <w:r w:rsidRPr="00ED5573">
        <w:rPr>
          <w:color w:val="800000"/>
          <w:lang w:val="en-US"/>
        </w:rPr>
        <w:t>ObjectDataSource</w:t>
      </w:r>
      <w:proofErr w:type="spellEnd"/>
      <w:proofErr w:type="gramEnd"/>
      <w:r w:rsidRPr="00ED5573">
        <w:rPr>
          <w:lang w:val="en-US"/>
        </w:rPr>
        <w:t xml:space="preserve"> </w:t>
      </w:r>
      <w:r w:rsidRPr="00ED5573">
        <w:rPr>
          <w:color w:val="FF0000"/>
          <w:lang w:val="en-US"/>
        </w:rPr>
        <w:t>ID</w:t>
      </w:r>
      <w:r w:rsidRPr="00ED5573">
        <w:rPr>
          <w:lang w:val="en-US"/>
        </w:rPr>
        <w:t>="</w:t>
      </w:r>
      <w:proofErr w:type="spellStart"/>
      <w:r w:rsidRPr="00ED5573">
        <w:rPr>
          <w:lang w:val="en-US"/>
        </w:rPr>
        <w:t>dsMessages</w:t>
      </w:r>
      <w:proofErr w:type="spellEnd"/>
      <w:r w:rsidRPr="00ED5573">
        <w:rPr>
          <w:lang w:val="en-US"/>
        </w:rPr>
        <w:t xml:space="preserve">" </w:t>
      </w:r>
      <w:proofErr w:type="spellStart"/>
      <w:r w:rsidRPr="00ED5573">
        <w:rPr>
          <w:color w:val="FF0000"/>
          <w:lang w:val="en-US"/>
        </w:rPr>
        <w:t>runat</w:t>
      </w:r>
      <w:proofErr w:type="spellEnd"/>
      <w:r w:rsidRPr="00ED5573">
        <w:rPr>
          <w:lang w:val="en-US"/>
        </w:rPr>
        <w:t xml:space="preserve">="server" </w:t>
      </w:r>
      <w:proofErr w:type="spellStart"/>
      <w:r w:rsidRPr="00ED5573">
        <w:rPr>
          <w:color w:val="FF0000"/>
          <w:lang w:val="en-US"/>
        </w:rPr>
        <w:t>DeleteMethod</w:t>
      </w:r>
      <w:proofErr w:type="spellEnd"/>
      <w:r w:rsidRPr="00ED5573">
        <w:rPr>
          <w:lang w:val="en-US"/>
        </w:rPr>
        <w:t>="</w:t>
      </w:r>
      <w:proofErr w:type="spellStart"/>
      <w:r w:rsidRPr="00ED5573">
        <w:rPr>
          <w:lang w:val="en-US"/>
        </w:rPr>
        <w:t>DeleteQuery</w:t>
      </w:r>
      <w:proofErr w:type="spellEnd"/>
      <w:r w:rsidRPr="00ED5573">
        <w:rPr>
          <w:lang w:val="en-US"/>
        </w:rPr>
        <w:t xml:space="preserve">" 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</w:t>
      </w:r>
      <w:proofErr w:type="spellStart"/>
      <w:r w:rsidRPr="00ED5573">
        <w:rPr>
          <w:color w:val="FF0000"/>
          <w:lang w:val="en-US"/>
        </w:rPr>
        <w:t>InsertMethod</w:t>
      </w:r>
      <w:proofErr w:type="spellEnd"/>
      <w:r w:rsidRPr="00ED5573">
        <w:rPr>
          <w:lang w:val="en-US"/>
        </w:rPr>
        <w:t>="</w:t>
      </w:r>
      <w:proofErr w:type="spellStart"/>
      <w:r w:rsidRPr="00ED5573">
        <w:rPr>
          <w:lang w:val="en-US"/>
        </w:rPr>
        <w:t>InsertQuery</w:t>
      </w:r>
      <w:proofErr w:type="spellEnd"/>
      <w:r w:rsidRPr="00ED5573">
        <w:rPr>
          <w:lang w:val="en-US"/>
        </w:rPr>
        <w:t xml:space="preserve">" </w:t>
      </w:r>
      <w:proofErr w:type="spellStart"/>
      <w:r w:rsidRPr="00ED5573">
        <w:rPr>
          <w:color w:val="FF0000"/>
          <w:lang w:val="en-US"/>
        </w:rPr>
        <w:t>OldValuesParameterFormatString</w:t>
      </w:r>
      <w:proofErr w:type="spellEnd"/>
      <w:r w:rsidRPr="00ED5573">
        <w:rPr>
          <w:lang w:val="en-US"/>
        </w:rPr>
        <w:t>="original</w:t>
      </w:r>
      <w:proofErr w:type="gramStart"/>
      <w:r w:rsidRPr="00ED5573">
        <w:rPr>
          <w:lang w:val="en-US"/>
        </w:rPr>
        <w:t>_{</w:t>
      </w:r>
      <w:proofErr w:type="gramEnd"/>
      <w:r w:rsidRPr="00ED5573">
        <w:rPr>
          <w:lang w:val="en-US"/>
        </w:rPr>
        <w:t xml:space="preserve">0}" 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</w:t>
      </w:r>
      <w:proofErr w:type="spellStart"/>
      <w:r w:rsidRPr="00ED5573">
        <w:rPr>
          <w:color w:val="FF0000"/>
          <w:lang w:val="en-US"/>
        </w:rPr>
        <w:t>SelectMethod</w:t>
      </w:r>
      <w:proofErr w:type="spellEnd"/>
      <w:r w:rsidRPr="00ED5573">
        <w:rPr>
          <w:lang w:val="en-US"/>
        </w:rPr>
        <w:t>="</w:t>
      </w:r>
      <w:proofErr w:type="spellStart"/>
      <w:r w:rsidRPr="00ED5573">
        <w:rPr>
          <w:lang w:val="en-US"/>
        </w:rPr>
        <w:t>GetDataByTopics</w:t>
      </w:r>
      <w:proofErr w:type="spellEnd"/>
      <w:r w:rsidRPr="00ED5573">
        <w:rPr>
          <w:lang w:val="en-US"/>
        </w:rPr>
        <w:t xml:space="preserve">" 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</w:t>
      </w:r>
      <w:r w:rsidRPr="00ED5573">
        <w:rPr>
          <w:color w:val="FF0000"/>
          <w:lang w:val="en-US"/>
        </w:rPr>
        <w:t>TypeName</w:t>
      </w:r>
      <w:r w:rsidRPr="00ED5573">
        <w:rPr>
          <w:lang w:val="en-US"/>
        </w:rPr>
        <w:t xml:space="preserve">="ForumSimple.ForumDataSetTableAdapters.messageViewTableAdapter" 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</w:t>
      </w:r>
      <w:proofErr w:type="spellStart"/>
      <w:r w:rsidRPr="00ED5573">
        <w:rPr>
          <w:color w:val="FF0000"/>
          <w:lang w:val="en-US"/>
        </w:rPr>
        <w:t>UpdateMethod</w:t>
      </w:r>
      <w:proofErr w:type="spellEnd"/>
      <w:r w:rsidRPr="00ED5573">
        <w:rPr>
          <w:lang w:val="en-US"/>
        </w:rPr>
        <w:t>="</w:t>
      </w:r>
      <w:proofErr w:type="spellStart"/>
      <w:r w:rsidRPr="00ED5573">
        <w:rPr>
          <w:lang w:val="en-US"/>
        </w:rPr>
        <w:t>UpdateQuery</w:t>
      </w:r>
      <w:proofErr w:type="spellEnd"/>
      <w:r w:rsidRPr="00ED5573">
        <w:rPr>
          <w:lang w:val="en-US"/>
        </w:rPr>
        <w:t>"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&lt;</w:t>
      </w:r>
      <w:proofErr w:type="spellStart"/>
      <w:r w:rsidRPr="00ED5573">
        <w:rPr>
          <w:color w:val="800000"/>
          <w:lang w:val="en-US"/>
        </w:rPr>
        <w:t>DeleteParameters</w:t>
      </w:r>
      <w:proofErr w:type="spellEnd"/>
      <w:r w:rsidRPr="00ED5573">
        <w:rPr>
          <w:lang w:val="en-US"/>
        </w:rPr>
        <w:t>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&lt;</w:t>
      </w:r>
      <w:proofErr w:type="spellStart"/>
      <w:r w:rsidRPr="00ED5573">
        <w:rPr>
          <w:color w:val="800000"/>
          <w:lang w:val="en-US"/>
        </w:rPr>
        <w:t>asp</w:t>
      </w:r>
      <w:proofErr w:type="gramStart"/>
      <w:r w:rsidRPr="00ED5573">
        <w:rPr>
          <w:lang w:val="en-US"/>
        </w:rPr>
        <w:t>:</w:t>
      </w:r>
      <w:r w:rsidRPr="00ED5573">
        <w:rPr>
          <w:color w:val="800000"/>
          <w:lang w:val="en-US"/>
        </w:rPr>
        <w:t>Parameter</w:t>
      </w:r>
      <w:proofErr w:type="spellEnd"/>
      <w:proofErr w:type="gramEnd"/>
      <w:r w:rsidRPr="00ED5573">
        <w:rPr>
          <w:lang w:val="en-US"/>
        </w:rPr>
        <w:t xml:space="preserve"> </w:t>
      </w:r>
      <w:r w:rsidRPr="00ED5573">
        <w:rPr>
          <w:color w:val="FF0000"/>
          <w:lang w:val="en-US"/>
        </w:rPr>
        <w:t>Name</w:t>
      </w:r>
      <w:r w:rsidRPr="00ED5573">
        <w:rPr>
          <w:lang w:val="en-US"/>
        </w:rPr>
        <w:t>="</w:t>
      </w:r>
      <w:proofErr w:type="spellStart"/>
      <w:r w:rsidRPr="00ED5573">
        <w:rPr>
          <w:lang w:val="en-US"/>
        </w:rPr>
        <w:t>Original_id</w:t>
      </w:r>
      <w:proofErr w:type="spellEnd"/>
      <w:r w:rsidRPr="00ED5573">
        <w:rPr>
          <w:lang w:val="en-US"/>
        </w:rPr>
        <w:t xml:space="preserve">" </w:t>
      </w:r>
      <w:r w:rsidRPr="00ED5573">
        <w:rPr>
          <w:color w:val="FF0000"/>
          <w:lang w:val="en-US"/>
        </w:rPr>
        <w:t>Type</w:t>
      </w:r>
      <w:r w:rsidRPr="00ED5573">
        <w:rPr>
          <w:lang w:val="en-US"/>
        </w:rPr>
        <w:t>="Int32" /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&lt;/</w:t>
      </w:r>
      <w:proofErr w:type="spellStart"/>
      <w:r w:rsidRPr="00ED5573">
        <w:rPr>
          <w:color w:val="800000"/>
          <w:lang w:val="en-US"/>
        </w:rPr>
        <w:t>DeleteParameters</w:t>
      </w:r>
      <w:proofErr w:type="spellEnd"/>
      <w:r w:rsidRPr="00ED5573">
        <w:rPr>
          <w:lang w:val="en-US"/>
        </w:rPr>
        <w:t>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&lt;</w:t>
      </w:r>
      <w:proofErr w:type="spellStart"/>
      <w:r w:rsidRPr="00ED5573">
        <w:rPr>
          <w:color w:val="800000"/>
          <w:lang w:val="en-US"/>
        </w:rPr>
        <w:t>InsertParameters</w:t>
      </w:r>
      <w:proofErr w:type="spellEnd"/>
      <w:r w:rsidRPr="00ED5573">
        <w:rPr>
          <w:lang w:val="en-US"/>
        </w:rPr>
        <w:t>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&lt;</w:t>
      </w:r>
      <w:proofErr w:type="spellStart"/>
      <w:r w:rsidRPr="00ED5573">
        <w:rPr>
          <w:color w:val="800000"/>
          <w:lang w:val="en-US"/>
        </w:rPr>
        <w:t>asp</w:t>
      </w:r>
      <w:proofErr w:type="gramStart"/>
      <w:r w:rsidRPr="00ED5573">
        <w:rPr>
          <w:lang w:val="en-US"/>
        </w:rPr>
        <w:t>:</w:t>
      </w:r>
      <w:r w:rsidRPr="00ED5573">
        <w:rPr>
          <w:color w:val="800000"/>
          <w:lang w:val="en-US"/>
        </w:rPr>
        <w:t>Parameter</w:t>
      </w:r>
      <w:proofErr w:type="spellEnd"/>
      <w:proofErr w:type="gramEnd"/>
      <w:r w:rsidRPr="00ED5573">
        <w:rPr>
          <w:lang w:val="en-US"/>
        </w:rPr>
        <w:t xml:space="preserve"> </w:t>
      </w:r>
      <w:r w:rsidRPr="00ED5573">
        <w:rPr>
          <w:color w:val="FF0000"/>
          <w:lang w:val="en-US"/>
        </w:rPr>
        <w:t>Name</w:t>
      </w:r>
      <w:r w:rsidRPr="00ED5573">
        <w:rPr>
          <w:lang w:val="en-US"/>
        </w:rPr>
        <w:t xml:space="preserve">="message" </w:t>
      </w:r>
      <w:r w:rsidRPr="00ED5573">
        <w:rPr>
          <w:color w:val="FF0000"/>
          <w:lang w:val="en-US"/>
        </w:rPr>
        <w:t>Type</w:t>
      </w:r>
      <w:r w:rsidRPr="00ED5573">
        <w:rPr>
          <w:lang w:val="en-US"/>
        </w:rPr>
        <w:t>="String" /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&lt;</w:t>
      </w:r>
      <w:proofErr w:type="spellStart"/>
      <w:r w:rsidRPr="00ED5573">
        <w:rPr>
          <w:color w:val="800000"/>
          <w:lang w:val="en-US"/>
        </w:rPr>
        <w:t>asp</w:t>
      </w:r>
      <w:proofErr w:type="gramStart"/>
      <w:r w:rsidRPr="00ED5573">
        <w:rPr>
          <w:lang w:val="en-US"/>
        </w:rPr>
        <w:t>:</w:t>
      </w:r>
      <w:r w:rsidRPr="00ED5573">
        <w:rPr>
          <w:color w:val="800000"/>
          <w:lang w:val="en-US"/>
        </w:rPr>
        <w:t>ControlParameter</w:t>
      </w:r>
      <w:proofErr w:type="spellEnd"/>
      <w:proofErr w:type="gramEnd"/>
      <w:r w:rsidRPr="00ED5573">
        <w:rPr>
          <w:lang w:val="en-US"/>
        </w:rPr>
        <w:t xml:space="preserve"> </w:t>
      </w:r>
      <w:proofErr w:type="spellStart"/>
      <w:r w:rsidRPr="00ED5573">
        <w:rPr>
          <w:color w:val="FF0000"/>
          <w:lang w:val="en-US"/>
        </w:rPr>
        <w:t>ControlID</w:t>
      </w:r>
      <w:proofErr w:type="spellEnd"/>
      <w:r w:rsidRPr="00ED5573">
        <w:rPr>
          <w:lang w:val="en-US"/>
        </w:rPr>
        <w:t>="</w:t>
      </w:r>
      <w:proofErr w:type="spellStart"/>
      <w:r w:rsidRPr="00ED5573">
        <w:rPr>
          <w:lang w:val="en-US"/>
        </w:rPr>
        <w:t>hiddenTopicID</w:t>
      </w:r>
      <w:proofErr w:type="spellEnd"/>
      <w:r w:rsidRPr="00ED5573">
        <w:rPr>
          <w:lang w:val="en-US"/>
        </w:rPr>
        <w:t xml:space="preserve">" </w:t>
      </w:r>
      <w:proofErr w:type="spellStart"/>
      <w:r w:rsidRPr="00ED5573">
        <w:rPr>
          <w:color w:val="FF0000"/>
          <w:lang w:val="en-US"/>
        </w:rPr>
        <w:t>DefaultValue</w:t>
      </w:r>
      <w:proofErr w:type="spellEnd"/>
      <w:r w:rsidRPr="00ED5573">
        <w:rPr>
          <w:lang w:val="en-US"/>
        </w:rPr>
        <w:t xml:space="preserve">="0" 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    </w:t>
      </w:r>
      <w:r w:rsidRPr="00ED5573">
        <w:rPr>
          <w:color w:val="FF0000"/>
          <w:lang w:val="en-US"/>
        </w:rPr>
        <w:t>Name</w:t>
      </w:r>
      <w:r w:rsidRPr="00ED5573">
        <w:rPr>
          <w:lang w:val="en-US"/>
        </w:rPr>
        <w:t xml:space="preserve">="topics" </w:t>
      </w:r>
      <w:proofErr w:type="spellStart"/>
      <w:r w:rsidRPr="00ED5573">
        <w:rPr>
          <w:color w:val="FF0000"/>
          <w:lang w:val="en-US"/>
        </w:rPr>
        <w:t>PropertyName</w:t>
      </w:r>
      <w:proofErr w:type="spellEnd"/>
      <w:r w:rsidRPr="00ED5573">
        <w:rPr>
          <w:lang w:val="en-US"/>
        </w:rPr>
        <w:t xml:space="preserve">="Text" </w:t>
      </w:r>
      <w:r w:rsidRPr="00ED5573">
        <w:rPr>
          <w:color w:val="FF0000"/>
          <w:lang w:val="en-US"/>
        </w:rPr>
        <w:t>Type</w:t>
      </w:r>
      <w:r w:rsidRPr="00ED5573">
        <w:rPr>
          <w:lang w:val="en-US"/>
        </w:rPr>
        <w:t>="Int32" /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&lt;</w:t>
      </w:r>
      <w:proofErr w:type="spellStart"/>
      <w:r w:rsidRPr="00ED5573">
        <w:rPr>
          <w:color w:val="800000"/>
          <w:lang w:val="en-US"/>
        </w:rPr>
        <w:t>asp</w:t>
      </w:r>
      <w:proofErr w:type="gramStart"/>
      <w:r w:rsidRPr="00ED5573">
        <w:rPr>
          <w:lang w:val="en-US"/>
        </w:rPr>
        <w:t>:</w:t>
      </w:r>
      <w:r w:rsidRPr="00ED5573">
        <w:rPr>
          <w:color w:val="800000"/>
          <w:lang w:val="en-US"/>
        </w:rPr>
        <w:t>ControlParameter</w:t>
      </w:r>
      <w:proofErr w:type="spellEnd"/>
      <w:proofErr w:type="gramEnd"/>
      <w:r w:rsidRPr="00ED5573">
        <w:rPr>
          <w:lang w:val="en-US"/>
        </w:rPr>
        <w:t xml:space="preserve"> </w:t>
      </w:r>
      <w:proofErr w:type="spellStart"/>
      <w:r w:rsidRPr="00ED5573">
        <w:rPr>
          <w:color w:val="FF0000"/>
          <w:lang w:val="en-US"/>
        </w:rPr>
        <w:t>ControlID</w:t>
      </w:r>
      <w:proofErr w:type="spellEnd"/>
      <w:r w:rsidRPr="00ED5573">
        <w:rPr>
          <w:lang w:val="en-US"/>
        </w:rPr>
        <w:t>="</w:t>
      </w:r>
      <w:proofErr w:type="spellStart"/>
      <w:r w:rsidRPr="00ED5573">
        <w:rPr>
          <w:lang w:val="en-US"/>
        </w:rPr>
        <w:t>hiddenUserID</w:t>
      </w:r>
      <w:proofErr w:type="spellEnd"/>
      <w:r w:rsidRPr="00ED5573">
        <w:rPr>
          <w:lang w:val="en-US"/>
        </w:rPr>
        <w:t xml:space="preserve">" </w:t>
      </w:r>
      <w:proofErr w:type="spellStart"/>
      <w:r w:rsidRPr="00ED5573">
        <w:rPr>
          <w:color w:val="FF0000"/>
          <w:lang w:val="en-US"/>
        </w:rPr>
        <w:t>DefaultValue</w:t>
      </w:r>
      <w:proofErr w:type="spellEnd"/>
      <w:r w:rsidRPr="00ED5573">
        <w:rPr>
          <w:lang w:val="en-US"/>
        </w:rPr>
        <w:t xml:space="preserve">="0" 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    </w:t>
      </w:r>
      <w:r w:rsidRPr="00ED5573">
        <w:rPr>
          <w:color w:val="FF0000"/>
          <w:lang w:val="en-US"/>
        </w:rPr>
        <w:t>Name</w:t>
      </w:r>
      <w:r w:rsidRPr="00ED5573">
        <w:rPr>
          <w:lang w:val="en-US"/>
        </w:rPr>
        <w:t xml:space="preserve">="users" </w:t>
      </w:r>
      <w:proofErr w:type="spellStart"/>
      <w:r w:rsidRPr="00ED5573">
        <w:rPr>
          <w:color w:val="FF0000"/>
          <w:lang w:val="en-US"/>
        </w:rPr>
        <w:t>PropertyName</w:t>
      </w:r>
      <w:proofErr w:type="spellEnd"/>
      <w:r w:rsidRPr="00ED5573">
        <w:rPr>
          <w:lang w:val="en-US"/>
        </w:rPr>
        <w:t xml:space="preserve">="Text" </w:t>
      </w:r>
      <w:r w:rsidRPr="00ED5573">
        <w:rPr>
          <w:color w:val="FF0000"/>
          <w:lang w:val="en-US"/>
        </w:rPr>
        <w:t>Type</w:t>
      </w:r>
      <w:r w:rsidRPr="00ED5573">
        <w:rPr>
          <w:lang w:val="en-US"/>
        </w:rPr>
        <w:t>="Int32" /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&lt;/</w:t>
      </w:r>
      <w:proofErr w:type="spellStart"/>
      <w:r w:rsidRPr="00ED5573">
        <w:rPr>
          <w:color w:val="800000"/>
          <w:lang w:val="en-US"/>
        </w:rPr>
        <w:t>InsertParameters</w:t>
      </w:r>
      <w:proofErr w:type="spellEnd"/>
      <w:r w:rsidRPr="00ED5573">
        <w:rPr>
          <w:lang w:val="en-US"/>
        </w:rPr>
        <w:t>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&lt;</w:t>
      </w:r>
      <w:proofErr w:type="spellStart"/>
      <w:r w:rsidRPr="00ED5573">
        <w:rPr>
          <w:color w:val="800000"/>
          <w:lang w:val="en-US"/>
        </w:rPr>
        <w:t>SelectParameters</w:t>
      </w:r>
      <w:proofErr w:type="spellEnd"/>
      <w:r w:rsidRPr="00ED5573">
        <w:rPr>
          <w:lang w:val="en-US"/>
        </w:rPr>
        <w:t>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&lt;</w:t>
      </w:r>
      <w:proofErr w:type="spellStart"/>
      <w:r w:rsidRPr="00ED5573">
        <w:rPr>
          <w:color w:val="800000"/>
          <w:lang w:val="en-US"/>
        </w:rPr>
        <w:t>asp</w:t>
      </w:r>
      <w:proofErr w:type="gramStart"/>
      <w:r w:rsidRPr="00ED5573">
        <w:rPr>
          <w:lang w:val="en-US"/>
        </w:rPr>
        <w:t>:</w:t>
      </w:r>
      <w:r w:rsidRPr="00ED5573">
        <w:rPr>
          <w:color w:val="800000"/>
          <w:lang w:val="en-US"/>
        </w:rPr>
        <w:t>ControlParameter</w:t>
      </w:r>
      <w:proofErr w:type="spellEnd"/>
      <w:proofErr w:type="gramEnd"/>
      <w:r w:rsidRPr="00ED5573">
        <w:rPr>
          <w:lang w:val="en-US"/>
        </w:rPr>
        <w:t xml:space="preserve"> </w:t>
      </w:r>
      <w:proofErr w:type="spellStart"/>
      <w:r w:rsidRPr="00ED5573">
        <w:rPr>
          <w:color w:val="FF0000"/>
          <w:lang w:val="en-US"/>
        </w:rPr>
        <w:t>ControlID</w:t>
      </w:r>
      <w:proofErr w:type="spellEnd"/>
      <w:r w:rsidRPr="00ED5573">
        <w:rPr>
          <w:lang w:val="en-US"/>
        </w:rPr>
        <w:t>="</w:t>
      </w:r>
      <w:proofErr w:type="spellStart"/>
      <w:r w:rsidRPr="00ED5573">
        <w:rPr>
          <w:lang w:val="en-US"/>
        </w:rPr>
        <w:t>hiddenTopicID</w:t>
      </w:r>
      <w:proofErr w:type="spellEnd"/>
      <w:r w:rsidRPr="00ED5573">
        <w:rPr>
          <w:lang w:val="en-US"/>
        </w:rPr>
        <w:t xml:space="preserve">" </w:t>
      </w:r>
      <w:proofErr w:type="spellStart"/>
      <w:r w:rsidRPr="00ED5573">
        <w:rPr>
          <w:color w:val="FF0000"/>
          <w:lang w:val="en-US"/>
        </w:rPr>
        <w:t>DefaultValue</w:t>
      </w:r>
      <w:proofErr w:type="spellEnd"/>
      <w:r w:rsidRPr="00ED5573">
        <w:rPr>
          <w:lang w:val="en-US"/>
        </w:rPr>
        <w:t xml:space="preserve">="0" </w:t>
      </w:r>
      <w:r w:rsidRPr="00ED5573">
        <w:rPr>
          <w:color w:val="FF0000"/>
          <w:lang w:val="en-US"/>
        </w:rPr>
        <w:t>Name</w:t>
      </w:r>
      <w:r w:rsidRPr="00ED5573">
        <w:rPr>
          <w:lang w:val="en-US"/>
        </w:rPr>
        <w:t xml:space="preserve">="topics" 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    </w:t>
      </w:r>
      <w:proofErr w:type="spellStart"/>
      <w:r w:rsidRPr="00ED5573">
        <w:rPr>
          <w:color w:val="FF0000"/>
          <w:lang w:val="en-US"/>
        </w:rPr>
        <w:t>PropertyName</w:t>
      </w:r>
      <w:proofErr w:type="spellEnd"/>
      <w:r w:rsidRPr="00ED5573">
        <w:rPr>
          <w:lang w:val="en-US"/>
        </w:rPr>
        <w:t xml:space="preserve">="Text" </w:t>
      </w:r>
      <w:r w:rsidRPr="00ED5573">
        <w:rPr>
          <w:color w:val="FF0000"/>
          <w:lang w:val="en-US"/>
        </w:rPr>
        <w:t>Type</w:t>
      </w:r>
      <w:r w:rsidRPr="00ED5573">
        <w:rPr>
          <w:lang w:val="en-US"/>
        </w:rPr>
        <w:t>="Int32" /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&lt;/</w:t>
      </w:r>
      <w:proofErr w:type="spellStart"/>
      <w:r w:rsidRPr="00ED5573">
        <w:rPr>
          <w:color w:val="800000"/>
          <w:lang w:val="en-US"/>
        </w:rPr>
        <w:t>SelectParameters</w:t>
      </w:r>
      <w:proofErr w:type="spellEnd"/>
      <w:r w:rsidRPr="00ED5573">
        <w:rPr>
          <w:lang w:val="en-US"/>
        </w:rPr>
        <w:t>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&lt;</w:t>
      </w:r>
      <w:proofErr w:type="spellStart"/>
      <w:r w:rsidRPr="00ED5573">
        <w:rPr>
          <w:color w:val="800000"/>
          <w:lang w:val="en-US"/>
        </w:rPr>
        <w:t>UpdateParameters</w:t>
      </w:r>
      <w:proofErr w:type="spellEnd"/>
      <w:r w:rsidRPr="00ED5573">
        <w:rPr>
          <w:lang w:val="en-US"/>
        </w:rPr>
        <w:t>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    &lt;</w:t>
      </w:r>
      <w:proofErr w:type="spellStart"/>
      <w:r w:rsidRPr="00ED5573">
        <w:rPr>
          <w:color w:val="800000"/>
          <w:lang w:val="en-US"/>
        </w:rPr>
        <w:t>asp</w:t>
      </w:r>
      <w:proofErr w:type="gramStart"/>
      <w:r w:rsidRPr="00ED5573">
        <w:rPr>
          <w:lang w:val="en-US"/>
        </w:rPr>
        <w:t>:</w:t>
      </w:r>
      <w:r w:rsidRPr="00ED5573">
        <w:rPr>
          <w:color w:val="800000"/>
          <w:lang w:val="en-US"/>
        </w:rPr>
        <w:t>Parameter</w:t>
      </w:r>
      <w:proofErr w:type="spellEnd"/>
      <w:proofErr w:type="gramEnd"/>
      <w:r w:rsidRPr="00ED5573">
        <w:rPr>
          <w:lang w:val="en-US"/>
        </w:rPr>
        <w:t xml:space="preserve"> </w:t>
      </w:r>
      <w:r w:rsidRPr="00ED5573">
        <w:rPr>
          <w:color w:val="FF0000"/>
          <w:lang w:val="en-US"/>
        </w:rPr>
        <w:t>Name</w:t>
      </w:r>
      <w:r w:rsidRPr="00ED5573">
        <w:rPr>
          <w:lang w:val="en-US"/>
        </w:rPr>
        <w:t xml:space="preserve">="message" </w:t>
      </w:r>
      <w:r w:rsidRPr="00ED5573">
        <w:rPr>
          <w:color w:val="FF0000"/>
          <w:lang w:val="en-US"/>
        </w:rPr>
        <w:t>Type</w:t>
      </w:r>
      <w:r w:rsidRPr="00ED5573">
        <w:rPr>
          <w:lang w:val="en-US"/>
        </w:rPr>
        <w:t>="String" /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    &lt;</w:t>
      </w:r>
      <w:proofErr w:type="spellStart"/>
      <w:r w:rsidRPr="00ED5573">
        <w:rPr>
          <w:color w:val="800000"/>
          <w:lang w:val="en-US"/>
        </w:rPr>
        <w:t>asp</w:t>
      </w:r>
      <w:proofErr w:type="gramStart"/>
      <w:r w:rsidRPr="00ED5573">
        <w:rPr>
          <w:lang w:val="en-US"/>
        </w:rPr>
        <w:t>:</w:t>
      </w:r>
      <w:r w:rsidRPr="00ED5573">
        <w:rPr>
          <w:color w:val="800000"/>
          <w:lang w:val="en-US"/>
        </w:rPr>
        <w:t>Parameter</w:t>
      </w:r>
      <w:proofErr w:type="spellEnd"/>
      <w:proofErr w:type="gramEnd"/>
      <w:r w:rsidRPr="00ED5573">
        <w:rPr>
          <w:lang w:val="en-US"/>
        </w:rPr>
        <w:t xml:space="preserve"> </w:t>
      </w:r>
      <w:r w:rsidRPr="00ED5573">
        <w:rPr>
          <w:color w:val="FF0000"/>
          <w:lang w:val="en-US"/>
        </w:rPr>
        <w:t>Name</w:t>
      </w:r>
      <w:r w:rsidRPr="00ED5573">
        <w:rPr>
          <w:lang w:val="en-US"/>
        </w:rPr>
        <w:t xml:space="preserve">="disabled" </w:t>
      </w:r>
      <w:r w:rsidRPr="00ED5573">
        <w:rPr>
          <w:color w:val="FF0000"/>
          <w:lang w:val="en-US"/>
        </w:rPr>
        <w:t>Type</w:t>
      </w:r>
      <w:r w:rsidRPr="00ED5573">
        <w:rPr>
          <w:lang w:val="en-US"/>
        </w:rPr>
        <w:t>="Boolean" /&gt;</w:t>
      </w:r>
    </w:p>
    <w:p w:rsidR="00ED5573" w:rsidRPr="00ED5573" w:rsidRDefault="00ED5573" w:rsidP="00ED5573">
      <w:pPr>
        <w:pStyle w:val="af9"/>
        <w:rPr>
          <w:lang w:val="en-US"/>
        </w:rPr>
      </w:pPr>
      <w:r w:rsidRPr="00ED5573">
        <w:rPr>
          <w:lang w:val="en-US"/>
        </w:rPr>
        <w:t xml:space="preserve">            &lt;</w:t>
      </w:r>
      <w:proofErr w:type="spellStart"/>
      <w:r w:rsidRPr="00ED5573">
        <w:rPr>
          <w:color w:val="800000"/>
          <w:lang w:val="en-US"/>
        </w:rPr>
        <w:t>asp</w:t>
      </w:r>
      <w:proofErr w:type="gramStart"/>
      <w:r w:rsidRPr="00ED5573">
        <w:rPr>
          <w:lang w:val="en-US"/>
        </w:rPr>
        <w:t>:</w:t>
      </w:r>
      <w:r w:rsidRPr="00ED5573">
        <w:rPr>
          <w:color w:val="800000"/>
          <w:lang w:val="en-US"/>
        </w:rPr>
        <w:t>Parameter</w:t>
      </w:r>
      <w:proofErr w:type="spellEnd"/>
      <w:proofErr w:type="gramEnd"/>
      <w:r w:rsidRPr="00ED5573">
        <w:rPr>
          <w:lang w:val="en-US"/>
        </w:rPr>
        <w:t xml:space="preserve"> </w:t>
      </w:r>
      <w:r w:rsidRPr="00ED5573">
        <w:rPr>
          <w:color w:val="FF0000"/>
          <w:lang w:val="en-US"/>
        </w:rPr>
        <w:t>Name</w:t>
      </w:r>
      <w:r w:rsidRPr="00ED5573">
        <w:rPr>
          <w:lang w:val="en-US"/>
        </w:rPr>
        <w:t>="</w:t>
      </w:r>
      <w:proofErr w:type="spellStart"/>
      <w:r w:rsidRPr="00ED5573">
        <w:rPr>
          <w:lang w:val="en-US"/>
        </w:rPr>
        <w:t>Original_id</w:t>
      </w:r>
      <w:proofErr w:type="spellEnd"/>
      <w:r w:rsidRPr="00ED5573">
        <w:rPr>
          <w:lang w:val="en-US"/>
        </w:rPr>
        <w:t xml:space="preserve">" </w:t>
      </w:r>
      <w:r w:rsidRPr="00ED5573">
        <w:rPr>
          <w:color w:val="FF0000"/>
          <w:lang w:val="en-US"/>
        </w:rPr>
        <w:t>Type</w:t>
      </w:r>
      <w:r w:rsidRPr="00ED5573">
        <w:rPr>
          <w:lang w:val="en-US"/>
        </w:rPr>
        <w:t>="Int32" /&gt;</w:t>
      </w:r>
    </w:p>
    <w:p w:rsidR="00ED5573" w:rsidRPr="00EC35A7" w:rsidRDefault="00ED5573" w:rsidP="00ED5573">
      <w:pPr>
        <w:pStyle w:val="af9"/>
      </w:pPr>
      <w:r w:rsidRPr="00ED5573">
        <w:rPr>
          <w:lang w:val="en-US"/>
        </w:rPr>
        <w:t xml:space="preserve">        </w:t>
      </w:r>
      <w:r w:rsidRPr="00EC35A7">
        <w:t>&lt;/</w:t>
      </w:r>
      <w:proofErr w:type="spellStart"/>
      <w:r w:rsidRPr="002B2C4F">
        <w:rPr>
          <w:color w:val="800000"/>
          <w:lang w:val="en-US"/>
        </w:rPr>
        <w:t>UpdateParameters</w:t>
      </w:r>
      <w:proofErr w:type="spellEnd"/>
      <w:r w:rsidRPr="00EC35A7">
        <w:t>&gt;</w:t>
      </w:r>
    </w:p>
    <w:p w:rsidR="00ED5573" w:rsidRPr="00EC35A7" w:rsidRDefault="00ED5573" w:rsidP="00ED5573">
      <w:pPr>
        <w:pStyle w:val="af9"/>
      </w:pPr>
      <w:r w:rsidRPr="00EC35A7">
        <w:t xml:space="preserve">    &lt;/</w:t>
      </w:r>
      <w:r w:rsidRPr="002B2C4F">
        <w:rPr>
          <w:color w:val="800000"/>
          <w:lang w:val="en-US"/>
        </w:rPr>
        <w:t>asp</w:t>
      </w:r>
      <w:r w:rsidRPr="00EC35A7">
        <w:t>:</w:t>
      </w:r>
      <w:proofErr w:type="spellStart"/>
      <w:r w:rsidRPr="002B2C4F">
        <w:rPr>
          <w:color w:val="800000"/>
          <w:lang w:val="en-US"/>
        </w:rPr>
        <w:t>ObjectDataSource</w:t>
      </w:r>
      <w:proofErr w:type="spellEnd"/>
      <w:r w:rsidRPr="00EC35A7">
        <w:t>&gt;</w:t>
      </w:r>
    </w:p>
    <w:p w:rsidR="008D1CD8" w:rsidRPr="002B2C4F" w:rsidRDefault="002B2C4F" w:rsidP="00C91611">
      <w:pPr>
        <w:pStyle w:val="a5"/>
      </w:pPr>
      <w:r>
        <w:t>На</w:t>
      </w:r>
      <w:r w:rsidRPr="002B2C4F">
        <w:t xml:space="preserve"> </w:t>
      </w:r>
      <w:r>
        <w:t>сайте</w:t>
      </w:r>
      <w:r w:rsidRPr="002B2C4F">
        <w:t xml:space="preserve"> </w:t>
      </w:r>
      <w:r>
        <w:t>используется</w:t>
      </w:r>
      <w:r w:rsidRPr="002B2C4F">
        <w:t xml:space="preserve"> </w:t>
      </w:r>
      <w:r>
        <w:t>собственная</w:t>
      </w:r>
      <w:r w:rsidRPr="002B2C4F">
        <w:t xml:space="preserve"> </w:t>
      </w:r>
      <w:r>
        <w:t>система авторизации. При прохождении процедуры авторизации в случае, когда логин и пароль пользователя найдены в базе данных, создается билет авторизации:</w:t>
      </w:r>
    </w:p>
    <w:p w:rsidR="002B2C4F" w:rsidRPr="002B2C4F" w:rsidRDefault="002B2C4F" w:rsidP="002B2C4F">
      <w:pPr>
        <w:pStyle w:val="af9"/>
        <w:rPr>
          <w:lang w:val="en-US"/>
        </w:rPr>
      </w:pPr>
      <w:proofErr w:type="spellStart"/>
      <w:r w:rsidRPr="002B2C4F">
        <w:rPr>
          <w:lang w:val="en-US"/>
        </w:rPr>
        <w:t>FormsAuthenticationTicket</w:t>
      </w:r>
      <w:proofErr w:type="spellEnd"/>
      <w:r w:rsidRPr="002B2C4F">
        <w:rPr>
          <w:lang w:val="en-US"/>
        </w:rPr>
        <w:t xml:space="preserve"> ticket = </w:t>
      </w:r>
      <w:r w:rsidRPr="002B2C4F">
        <w:rPr>
          <w:color w:val="0000FF"/>
          <w:lang w:val="en-US"/>
        </w:rPr>
        <w:t>new</w:t>
      </w:r>
      <w:r w:rsidRPr="002B2C4F">
        <w:rPr>
          <w:lang w:val="en-US"/>
        </w:rPr>
        <w:t xml:space="preserve"> </w:t>
      </w:r>
      <w:proofErr w:type="spellStart"/>
      <w:proofErr w:type="gramStart"/>
      <w:r w:rsidRPr="002B2C4F">
        <w:rPr>
          <w:lang w:val="en-US"/>
        </w:rPr>
        <w:t>FormsAuthenticationTicket</w:t>
      </w:r>
      <w:proofErr w:type="spellEnd"/>
      <w:r w:rsidRPr="002B2C4F">
        <w:rPr>
          <w:lang w:val="en-US"/>
        </w:rPr>
        <w:t>(</w:t>
      </w:r>
      <w:proofErr w:type="gramEnd"/>
      <w:r w:rsidRPr="002B2C4F">
        <w:rPr>
          <w:lang w:val="en-US"/>
        </w:rPr>
        <w:t xml:space="preserve">1, </w:t>
      </w:r>
      <w:proofErr w:type="spellStart"/>
      <w:r w:rsidRPr="002B2C4F">
        <w:rPr>
          <w:lang w:val="en-US"/>
        </w:rPr>
        <w:t>user.login</w:t>
      </w:r>
      <w:proofErr w:type="spellEnd"/>
      <w:r w:rsidRPr="002B2C4F">
        <w:rPr>
          <w:lang w:val="en-US"/>
        </w:rPr>
        <w:t xml:space="preserve">, </w:t>
      </w:r>
      <w:proofErr w:type="spellStart"/>
      <w:r w:rsidRPr="002B2C4F">
        <w:rPr>
          <w:lang w:val="en-US"/>
        </w:rPr>
        <w:t>DateTime.Now</w:t>
      </w:r>
      <w:proofErr w:type="spellEnd"/>
      <w:r w:rsidRPr="002B2C4F">
        <w:rPr>
          <w:lang w:val="en-US"/>
        </w:rPr>
        <w:t xml:space="preserve">, </w:t>
      </w:r>
      <w:proofErr w:type="spellStart"/>
      <w:r w:rsidRPr="002B2C4F">
        <w:rPr>
          <w:lang w:val="en-US"/>
        </w:rPr>
        <w:t>DateTime.Now.AddDays</w:t>
      </w:r>
      <w:proofErr w:type="spellEnd"/>
      <w:r w:rsidRPr="002B2C4F">
        <w:rPr>
          <w:lang w:val="en-US"/>
        </w:rPr>
        <w:t xml:space="preserve">(7), </w:t>
      </w:r>
      <w:r w:rsidRPr="002B2C4F">
        <w:rPr>
          <w:color w:val="0000FF"/>
          <w:lang w:val="en-US"/>
        </w:rPr>
        <w:t>true</w:t>
      </w:r>
      <w:r w:rsidRPr="002B2C4F">
        <w:rPr>
          <w:lang w:val="en-US"/>
        </w:rPr>
        <w:t xml:space="preserve">, </w:t>
      </w:r>
      <w:proofErr w:type="spellStart"/>
      <w:r w:rsidRPr="002B2C4F">
        <w:rPr>
          <w:lang w:val="en-US"/>
        </w:rPr>
        <w:t>user.role</w:t>
      </w:r>
      <w:proofErr w:type="spellEnd"/>
      <w:r w:rsidRPr="002B2C4F">
        <w:rPr>
          <w:lang w:val="en-US"/>
        </w:rPr>
        <w:t>);</w:t>
      </w:r>
    </w:p>
    <w:p w:rsidR="002B2C4F" w:rsidRPr="002B2C4F" w:rsidRDefault="002B2C4F" w:rsidP="002B2C4F">
      <w:pPr>
        <w:pStyle w:val="af9"/>
        <w:rPr>
          <w:lang w:val="en-US"/>
        </w:rPr>
      </w:pPr>
      <w:proofErr w:type="gramStart"/>
      <w:r w:rsidRPr="002B2C4F">
        <w:rPr>
          <w:color w:val="0000FF"/>
          <w:lang w:val="en-US"/>
        </w:rPr>
        <w:t>string</w:t>
      </w:r>
      <w:proofErr w:type="gramEnd"/>
      <w:r w:rsidRPr="002B2C4F">
        <w:rPr>
          <w:lang w:val="en-US"/>
        </w:rPr>
        <w:t xml:space="preserve"> </w:t>
      </w:r>
      <w:proofErr w:type="spellStart"/>
      <w:r w:rsidRPr="002B2C4F">
        <w:rPr>
          <w:lang w:val="en-US"/>
        </w:rPr>
        <w:t>strEncrypted</w:t>
      </w:r>
      <w:proofErr w:type="spellEnd"/>
      <w:r w:rsidRPr="002B2C4F">
        <w:rPr>
          <w:lang w:val="en-US"/>
        </w:rPr>
        <w:t xml:space="preserve"> = </w:t>
      </w:r>
      <w:proofErr w:type="spellStart"/>
      <w:r w:rsidRPr="002B2C4F">
        <w:rPr>
          <w:lang w:val="en-US"/>
        </w:rPr>
        <w:t>FormsAuthentication.Encrypt</w:t>
      </w:r>
      <w:proofErr w:type="spellEnd"/>
      <w:r w:rsidRPr="002B2C4F">
        <w:rPr>
          <w:lang w:val="en-US"/>
        </w:rPr>
        <w:t>(ticket);</w:t>
      </w:r>
    </w:p>
    <w:p w:rsidR="002B2C4F" w:rsidRPr="002B2C4F" w:rsidRDefault="002B2C4F" w:rsidP="002B2C4F">
      <w:pPr>
        <w:pStyle w:val="af9"/>
        <w:rPr>
          <w:lang w:val="en-US"/>
        </w:rPr>
      </w:pPr>
      <w:proofErr w:type="spellStart"/>
      <w:proofErr w:type="gramStart"/>
      <w:r w:rsidRPr="002B2C4F">
        <w:rPr>
          <w:lang w:val="en-US"/>
        </w:rPr>
        <w:t>response.Cookies.Add</w:t>
      </w:r>
      <w:proofErr w:type="spellEnd"/>
      <w:r w:rsidRPr="002B2C4F">
        <w:rPr>
          <w:lang w:val="en-US"/>
        </w:rPr>
        <w:t>(</w:t>
      </w:r>
      <w:proofErr w:type="gramEnd"/>
      <w:r w:rsidRPr="002B2C4F">
        <w:rPr>
          <w:color w:val="0000FF"/>
          <w:lang w:val="en-US"/>
        </w:rPr>
        <w:t>new</w:t>
      </w:r>
      <w:r w:rsidRPr="002B2C4F">
        <w:rPr>
          <w:lang w:val="en-US"/>
        </w:rPr>
        <w:t xml:space="preserve"> </w:t>
      </w:r>
      <w:proofErr w:type="spellStart"/>
      <w:r w:rsidRPr="002B2C4F">
        <w:rPr>
          <w:lang w:val="en-US"/>
        </w:rPr>
        <w:t>HttpCookie</w:t>
      </w:r>
      <w:proofErr w:type="spellEnd"/>
      <w:r w:rsidRPr="002B2C4F">
        <w:rPr>
          <w:lang w:val="en-US"/>
        </w:rPr>
        <w:t>(</w:t>
      </w:r>
      <w:r w:rsidRPr="002B2C4F">
        <w:rPr>
          <w:color w:val="A31515"/>
          <w:lang w:val="en-US"/>
        </w:rPr>
        <w:t>"__AUTH"</w:t>
      </w:r>
      <w:r>
        <w:rPr>
          <w:lang w:val="en-US"/>
        </w:rPr>
        <w:t xml:space="preserve">, </w:t>
      </w:r>
      <w:proofErr w:type="spellStart"/>
      <w:r>
        <w:rPr>
          <w:lang w:val="en-US"/>
        </w:rPr>
        <w:t>strEncrypted</w:t>
      </w:r>
      <w:proofErr w:type="spellEnd"/>
      <w:r>
        <w:rPr>
          <w:lang w:val="en-US"/>
        </w:rPr>
        <w:t>));</w:t>
      </w:r>
    </w:p>
    <w:p w:rsidR="008D1CD8" w:rsidRDefault="00755E18" w:rsidP="00C91611">
      <w:pPr>
        <w:pStyle w:val="a5"/>
      </w:pPr>
      <w:r>
        <w:t>Данные билета используются для установки роли пользователя:</w:t>
      </w:r>
    </w:p>
    <w:p w:rsidR="00755E18" w:rsidRPr="00755E18" w:rsidRDefault="00755E18" w:rsidP="00755E18">
      <w:pPr>
        <w:pStyle w:val="af9"/>
        <w:rPr>
          <w:lang w:val="en-US"/>
        </w:rPr>
      </w:pPr>
      <w:proofErr w:type="spellStart"/>
      <w:r w:rsidRPr="00755E18">
        <w:rPr>
          <w:color w:val="2B91AF"/>
          <w:lang w:val="en-US"/>
        </w:rPr>
        <w:t>HttpCookie</w:t>
      </w:r>
      <w:proofErr w:type="spellEnd"/>
      <w:r w:rsidRPr="00755E18">
        <w:rPr>
          <w:lang w:val="en-US"/>
        </w:rPr>
        <w:t xml:space="preserve"> </w:t>
      </w:r>
      <w:proofErr w:type="spellStart"/>
      <w:r w:rsidRPr="00755E18">
        <w:rPr>
          <w:lang w:val="en-US"/>
        </w:rPr>
        <w:t>authCookie</w:t>
      </w:r>
      <w:proofErr w:type="spellEnd"/>
      <w:r w:rsidRPr="00755E18">
        <w:rPr>
          <w:lang w:val="en-US"/>
        </w:rPr>
        <w:t xml:space="preserve"> = </w:t>
      </w:r>
      <w:proofErr w:type="spellStart"/>
      <w:proofErr w:type="gramStart"/>
      <w:r w:rsidRPr="00755E18">
        <w:rPr>
          <w:lang w:val="en-US"/>
        </w:rPr>
        <w:t>Request.Cookies</w:t>
      </w:r>
      <w:proofErr w:type="spellEnd"/>
      <w:r w:rsidRPr="00755E18">
        <w:rPr>
          <w:lang w:val="en-US"/>
        </w:rPr>
        <w:t>[</w:t>
      </w:r>
      <w:proofErr w:type="spellStart"/>
      <w:proofErr w:type="gramEnd"/>
      <w:r w:rsidRPr="00755E18">
        <w:rPr>
          <w:color w:val="2B91AF"/>
          <w:lang w:val="en-US"/>
        </w:rPr>
        <w:t>FormsAuthentication</w:t>
      </w:r>
      <w:r w:rsidRPr="00755E18">
        <w:rPr>
          <w:lang w:val="en-US"/>
        </w:rPr>
        <w:t>.FormsCookieName</w:t>
      </w:r>
      <w:proofErr w:type="spellEnd"/>
      <w:r w:rsidRPr="00755E18">
        <w:rPr>
          <w:lang w:val="en-US"/>
        </w:rPr>
        <w:t>];</w:t>
      </w:r>
    </w:p>
    <w:p w:rsidR="00755E18" w:rsidRPr="00755E18" w:rsidRDefault="00755E18" w:rsidP="00755E18">
      <w:pPr>
        <w:pStyle w:val="af9"/>
        <w:rPr>
          <w:lang w:val="en-US"/>
        </w:rPr>
      </w:pPr>
      <w:proofErr w:type="gramStart"/>
      <w:r w:rsidRPr="00755E18">
        <w:rPr>
          <w:color w:val="0000FF"/>
          <w:lang w:val="en-US"/>
        </w:rPr>
        <w:t>if</w:t>
      </w:r>
      <w:proofErr w:type="gramEnd"/>
      <w:r w:rsidRPr="00755E18">
        <w:rPr>
          <w:lang w:val="en-US"/>
        </w:rPr>
        <w:t xml:space="preserve"> (</w:t>
      </w:r>
      <w:proofErr w:type="spellStart"/>
      <w:r w:rsidRPr="00755E18">
        <w:rPr>
          <w:lang w:val="en-US"/>
        </w:rPr>
        <w:t>authCookie</w:t>
      </w:r>
      <w:proofErr w:type="spellEnd"/>
      <w:r w:rsidRPr="00755E18">
        <w:rPr>
          <w:lang w:val="en-US"/>
        </w:rPr>
        <w:t xml:space="preserve"> != </w:t>
      </w:r>
      <w:r w:rsidRPr="00755E18">
        <w:rPr>
          <w:color w:val="0000FF"/>
          <w:lang w:val="en-US"/>
        </w:rPr>
        <w:t>null</w:t>
      </w:r>
      <w:r w:rsidRPr="00755E18">
        <w:rPr>
          <w:lang w:val="en-US"/>
        </w:rPr>
        <w:t>)</w:t>
      </w:r>
    </w:p>
    <w:p w:rsidR="00755E18" w:rsidRPr="00755E18" w:rsidRDefault="00755E18" w:rsidP="00755E18">
      <w:pPr>
        <w:pStyle w:val="af9"/>
        <w:rPr>
          <w:lang w:val="en-US"/>
        </w:rPr>
      </w:pPr>
      <w:r w:rsidRPr="00755E18">
        <w:rPr>
          <w:lang w:val="en-US"/>
        </w:rPr>
        <w:t>{</w:t>
      </w:r>
    </w:p>
    <w:p w:rsidR="00755E18" w:rsidRPr="00755E18" w:rsidRDefault="00755E18" w:rsidP="00755E18">
      <w:pPr>
        <w:pStyle w:val="af9"/>
        <w:rPr>
          <w:lang w:val="en-US"/>
        </w:rPr>
      </w:pPr>
      <w:r w:rsidRPr="00755E18">
        <w:rPr>
          <w:lang w:val="en-US"/>
        </w:rPr>
        <w:lastRenderedPageBreak/>
        <w:t xml:space="preserve">    </w:t>
      </w:r>
      <w:proofErr w:type="spellStart"/>
      <w:r w:rsidRPr="00755E18">
        <w:rPr>
          <w:color w:val="2B91AF"/>
          <w:lang w:val="en-US"/>
        </w:rPr>
        <w:t>FormsIdentity</w:t>
      </w:r>
      <w:proofErr w:type="spellEnd"/>
      <w:r w:rsidRPr="00755E18">
        <w:rPr>
          <w:lang w:val="en-US"/>
        </w:rPr>
        <w:t xml:space="preserve"> identity = (</w:t>
      </w:r>
      <w:proofErr w:type="spellStart"/>
      <w:r w:rsidRPr="00755E18">
        <w:rPr>
          <w:color w:val="2B91AF"/>
          <w:lang w:val="en-US"/>
        </w:rPr>
        <w:t>FormsIdentity</w:t>
      </w:r>
      <w:proofErr w:type="spellEnd"/>
      <w:proofErr w:type="gramStart"/>
      <w:r w:rsidRPr="00755E18">
        <w:rPr>
          <w:lang w:val="en-US"/>
        </w:rPr>
        <w:t>)</w:t>
      </w:r>
      <w:proofErr w:type="spellStart"/>
      <w:r w:rsidRPr="00755E18">
        <w:rPr>
          <w:lang w:val="en-US"/>
        </w:rPr>
        <w:t>appl.User.Identity</w:t>
      </w:r>
      <w:proofErr w:type="spellEnd"/>
      <w:proofErr w:type="gramEnd"/>
      <w:r w:rsidRPr="00755E18">
        <w:rPr>
          <w:lang w:val="en-US"/>
        </w:rPr>
        <w:t>;</w:t>
      </w:r>
    </w:p>
    <w:p w:rsidR="00755E18" w:rsidRPr="00755E18" w:rsidRDefault="00755E18" w:rsidP="00755E18">
      <w:pPr>
        <w:pStyle w:val="af9"/>
        <w:rPr>
          <w:lang w:val="en-US"/>
        </w:rPr>
      </w:pPr>
      <w:r w:rsidRPr="00755E18">
        <w:rPr>
          <w:lang w:val="en-US"/>
        </w:rPr>
        <w:t xml:space="preserve">    </w:t>
      </w:r>
      <w:proofErr w:type="spellStart"/>
      <w:r w:rsidRPr="00755E18">
        <w:rPr>
          <w:color w:val="2B91AF"/>
          <w:lang w:val="en-US"/>
        </w:rPr>
        <w:t>FormsAuthenticationTicket</w:t>
      </w:r>
      <w:proofErr w:type="spellEnd"/>
      <w:r w:rsidRPr="00755E18">
        <w:rPr>
          <w:lang w:val="en-US"/>
        </w:rPr>
        <w:t xml:space="preserve"> </w:t>
      </w:r>
      <w:proofErr w:type="spellStart"/>
      <w:r w:rsidRPr="00755E18">
        <w:rPr>
          <w:lang w:val="en-US"/>
        </w:rPr>
        <w:t>authTicket</w:t>
      </w:r>
      <w:proofErr w:type="spellEnd"/>
      <w:r w:rsidRPr="00755E18">
        <w:rPr>
          <w:lang w:val="en-US"/>
        </w:rPr>
        <w:t xml:space="preserve"> = </w:t>
      </w:r>
      <w:proofErr w:type="spellStart"/>
      <w:proofErr w:type="gramStart"/>
      <w:r w:rsidRPr="00755E18">
        <w:rPr>
          <w:color w:val="2B91AF"/>
          <w:lang w:val="en-US"/>
        </w:rPr>
        <w:t>FormsAuthentication</w:t>
      </w:r>
      <w:r w:rsidRPr="00755E18">
        <w:rPr>
          <w:lang w:val="en-US"/>
        </w:rPr>
        <w:t>.Decrypt</w:t>
      </w:r>
      <w:proofErr w:type="spellEnd"/>
      <w:r w:rsidRPr="00755E18">
        <w:rPr>
          <w:lang w:val="en-US"/>
        </w:rPr>
        <w:t>(</w:t>
      </w:r>
      <w:proofErr w:type="spellStart"/>
      <w:proofErr w:type="gramEnd"/>
      <w:r w:rsidRPr="00755E18">
        <w:rPr>
          <w:lang w:val="en-US"/>
        </w:rPr>
        <w:t>authCookie.Value</w:t>
      </w:r>
      <w:proofErr w:type="spellEnd"/>
      <w:r w:rsidRPr="00755E18">
        <w:rPr>
          <w:lang w:val="en-US"/>
        </w:rPr>
        <w:t>);</w:t>
      </w:r>
    </w:p>
    <w:p w:rsidR="00755E18" w:rsidRPr="00755E18" w:rsidRDefault="00755E18" w:rsidP="00755E18">
      <w:pPr>
        <w:pStyle w:val="af9"/>
        <w:rPr>
          <w:lang w:val="en-US"/>
        </w:rPr>
      </w:pPr>
      <w:r w:rsidRPr="00755E18">
        <w:rPr>
          <w:lang w:val="en-US"/>
        </w:rPr>
        <w:t xml:space="preserve">    </w:t>
      </w:r>
      <w:proofErr w:type="gramStart"/>
      <w:r w:rsidRPr="00755E18">
        <w:rPr>
          <w:color w:val="0000FF"/>
          <w:lang w:val="en-US"/>
        </w:rPr>
        <w:t>string</w:t>
      </w:r>
      <w:proofErr w:type="gramEnd"/>
      <w:r w:rsidRPr="00755E18">
        <w:rPr>
          <w:lang w:val="en-US"/>
        </w:rPr>
        <w:t xml:space="preserve"> roles = </w:t>
      </w:r>
      <w:proofErr w:type="spellStart"/>
      <w:r w:rsidRPr="00755E18">
        <w:rPr>
          <w:lang w:val="en-US"/>
        </w:rPr>
        <w:t>authTicket.UserData</w:t>
      </w:r>
      <w:proofErr w:type="spellEnd"/>
      <w:r w:rsidRPr="00755E18">
        <w:rPr>
          <w:lang w:val="en-US"/>
        </w:rPr>
        <w:t>;</w:t>
      </w:r>
    </w:p>
    <w:p w:rsidR="00755E18" w:rsidRPr="00755E18" w:rsidRDefault="00755E18" w:rsidP="00755E18">
      <w:pPr>
        <w:pStyle w:val="af9"/>
        <w:rPr>
          <w:lang w:val="en-US"/>
        </w:rPr>
      </w:pPr>
      <w:r w:rsidRPr="00755E18">
        <w:rPr>
          <w:lang w:val="en-US"/>
        </w:rPr>
        <w:t xml:space="preserve">    </w:t>
      </w:r>
      <w:proofErr w:type="spellStart"/>
      <w:r w:rsidRPr="00755E18">
        <w:rPr>
          <w:lang w:val="en-US"/>
        </w:rPr>
        <w:t>appl.Context.User</w:t>
      </w:r>
      <w:proofErr w:type="spellEnd"/>
      <w:r w:rsidRPr="00755E18">
        <w:rPr>
          <w:lang w:val="en-US"/>
        </w:rPr>
        <w:t xml:space="preserve"> = </w:t>
      </w:r>
      <w:r w:rsidRPr="00755E18">
        <w:rPr>
          <w:color w:val="0000FF"/>
          <w:lang w:val="en-US"/>
        </w:rPr>
        <w:t>new</w:t>
      </w:r>
      <w:r w:rsidRPr="00755E18">
        <w:rPr>
          <w:lang w:val="en-US"/>
        </w:rPr>
        <w:t xml:space="preserve"> </w:t>
      </w:r>
      <w:proofErr w:type="spellStart"/>
      <w:proofErr w:type="gramStart"/>
      <w:r w:rsidRPr="00755E18">
        <w:rPr>
          <w:color w:val="2B91AF"/>
          <w:lang w:val="en-US"/>
        </w:rPr>
        <w:t>GenericPrincipal</w:t>
      </w:r>
      <w:proofErr w:type="spellEnd"/>
      <w:r w:rsidRPr="00755E18">
        <w:rPr>
          <w:lang w:val="en-US"/>
        </w:rPr>
        <w:t>(</w:t>
      </w:r>
      <w:proofErr w:type="gramEnd"/>
      <w:r w:rsidRPr="00755E18">
        <w:rPr>
          <w:lang w:val="en-US"/>
        </w:rPr>
        <w:t xml:space="preserve">identity, </w:t>
      </w:r>
      <w:r w:rsidRPr="00755E18">
        <w:rPr>
          <w:color w:val="0000FF"/>
          <w:lang w:val="en-US"/>
        </w:rPr>
        <w:t>new</w:t>
      </w:r>
      <w:r w:rsidRPr="00755E18">
        <w:rPr>
          <w:lang w:val="en-US"/>
        </w:rPr>
        <w:t xml:space="preserve"> </w:t>
      </w:r>
      <w:r w:rsidRPr="00755E18">
        <w:rPr>
          <w:color w:val="0000FF"/>
          <w:lang w:val="en-US"/>
        </w:rPr>
        <w:t>string</w:t>
      </w:r>
      <w:r w:rsidRPr="00755E18">
        <w:rPr>
          <w:lang w:val="en-US"/>
        </w:rPr>
        <w:t>[] {roles});</w:t>
      </w:r>
    </w:p>
    <w:p w:rsidR="00755E18" w:rsidRDefault="00BA72A7" w:rsidP="00755E18">
      <w:pPr>
        <w:pStyle w:val="af9"/>
      </w:pPr>
      <w:r>
        <w:t>}</w:t>
      </w:r>
    </w:p>
    <w:p w:rsidR="00755E18" w:rsidRPr="00755E18" w:rsidRDefault="00154874" w:rsidP="00154874">
      <w:pPr>
        <w:pStyle w:val="2"/>
      </w:pPr>
      <w:bookmarkStart w:id="17" w:name="_Toc476675952"/>
      <w:bookmarkStart w:id="18" w:name="_Toc476990957"/>
      <w:r>
        <w:t>Демонстрация работы</w:t>
      </w:r>
      <w:bookmarkEnd w:id="17"/>
      <w:bookmarkEnd w:id="18"/>
    </w:p>
    <w:p w:rsidR="002B2C4F" w:rsidRDefault="00766D02" w:rsidP="00C91611">
      <w:pPr>
        <w:pStyle w:val="a5"/>
      </w:pPr>
      <w:r>
        <w:t>На рисунке </w:t>
      </w:r>
      <w:r w:rsidR="00E372CB" w:rsidRPr="00E372CB">
        <w:t>1</w:t>
      </w:r>
      <w:r w:rsidR="00E372CB">
        <w:t>.</w:t>
      </w:r>
      <w:r w:rsidR="00E372CB" w:rsidRPr="00E372CB">
        <w:t>6</w:t>
      </w:r>
      <w:r>
        <w:t xml:space="preserve"> приведена главная страница со списком разделов для неавторизованного пользователя.</w:t>
      </w:r>
    </w:p>
    <w:p w:rsidR="00766D02" w:rsidRDefault="002700B3" w:rsidP="00C91611">
      <w:pPr>
        <w:pStyle w:val="a5"/>
      </w:pPr>
      <w:r>
        <w:t xml:space="preserve">Форма регистрации </w:t>
      </w:r>
      <w:r w:rsidR="00764076">
        <w:t xml:space="preserve">с результатом </w:t>
      </w:r>
      <w:proofErr w:type="spellStart"/>
      <w:r w:rsidR="00764076">
        <w:t>валидации</w:t>
      </w:r>
      <w:proofErr w:type="spellEnd"/>
      <w:r w:rsidR="00764076">
        <w:t xml:space="preserve"> </w:t>
      </w:r>
      <w:r>
        <w:t>приведена на рисунке </w:t>
      </w:r>
      <w:r w:rsidR="00E372CB" w:rsidRPr="00E372CB">
        <w:t>1</w:t>
      </w:r>
      <w:r w:rsidR="00E372CB">
        <w:t>.</w:t>
      </w:r>
      <w:r w:rsidR="00E372CB" w:rsidRPr="00E372CB">
        <w:t>7</w:t>
      </w:r>
      <w:r w:rsidR="00AA1FCC">
        <w:t>.</w:t>
      </w:r>
    </w:p>
    <w:p w:rsidR="002700B3" w:rsidRDefault="002700B3" w:rsidP="00C91611">
      <w:pPr>
        <w:pStyle w:val="a5"/>
      </w:pPr>
      <w:r>
        <w:t>Форма авторизации приведена на рисунке </w:t>
      </w:r>
      <w:r w:rsidR="00E372CB" w:rsidRPr="00E372CB">
        <w:t>1</w:t>
      </w:r>
      <w:r w:rsidR="00E372CB">
        <w:t>.</w:t>
      </w:r>
      <w:r w:rsidR="00E372CB" w:rsidRPr="00E372CB">
        <w:t>8</w:t>
      </w:r>
      <w:r>
        <w:t>.</w:t>
      </w:r>
    </w:p>
    <w:p w:rsidR="00766D02" w:rsidRDefault="002700B3" w:rsidP="00C91611">
      <w:pPr>
        <w:pStyle w:val="a5"/>
      </w:pPr>
      <w:r>
        <w:t xml:space="preserve">Главная страница для администратора </w:t>
      </w:r>
      <w:r w:rsidR="0064501F">
        <w:t xml:space="preserve">в режиме редактирования данных </w:t>
      </w:r>
      <w:r>
        <w:t>приведена на рисунке </w:t>
      </w:r>
      <w:r w:rsidR="00E372CB" w:rsidRPr="00E372CB">
        <w:t>1</w:t>
      </w:r>
      <w:r w:rsidR="00E372CB">
        <w:t>.</w:t>
      </w:r>
      <w:r w:rsidR="00E372CB" w:rsidRPr="00E372CB">
        <w:t>9</w:t>
      </w:r>
      <w:r>
        <w:t>.</w:t>
      </w:r>
    </w:p>
    <w:p w:rsidR="00766D02" w:rsidRDefault="00FE42FC" w:rsidP="00C91611">
      <w:pPr>
        <w:pStyle w:val="a5"/>
      </w:pPr>
      <w:r>
        <w:t>Страница списка тем раздела для авторизованного пользователя приведена на рисунке </w:t>
      </w:r>
      <w:r w:rsidR="00E372CB" w:rsidRPr="00E372CB">
        <w:t>1</w:t>
      </w:r>
      <w:r>
        <w:t>.</w:t>
      </w:r>
      <w:r w:rsidR="00E372CB" w:rsidRPr="00E372CB">
        <w:t>10</w:t>
      </w:r>
      <w:r>
        <w:t>.</w:t>
      </w:r>
    </w:p>
    <w:p w:rsidR="00766D02" w:rsidRDefault="00EE3CCF" w:rsidP="00C91611">
      <w:pPr>
        <w:pStyle w:val="a5"/>
      </w:pPr>
      <w:r>
        <w:t>Страница списка сообщений приведена на рисунке </w:t>
      </w:r>
      <w:r w:rsidR="00E372CB" w:rsidRPr="00E372CB">
        <w:t>1</w:t>
      </w:r>
      <w:r w:rsidR="00E372CB">
        <w:t>.</w:t>
      </w:r>
      <w:r w:rsidR="00E372CB" w:rsidRPr="00E372CB">
        <w:t>11</w:t>
      </w:r>
      <w:r>
        <w:t>.</w:t>
      </w:r>
    </w:p>
    <w:p w:rsidR="00E372CB" w:rsidRDefault="00766D02" w:rsidP="00E372CB">
      <w:pPr>
        <w:pStyle w:val="aa"/>
      </w:pPr>
      <w:r>
        <w:rPr>
          <w:noProof/>
        </w:rPr>
        <w:drawing>
          <wp:inline distT="0" distB="0" distL="0" distR="0">
            <wp:extent cx="5204560" cy="4176889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10419" cy="4181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D02" w:rsidRDefault="00E372CB" w:rsidP="00E372CB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6</w:t>
        </w:r>
      </w:fldSimple>
      <w:r w:rsidRPr="00E372CB">
        <w:t xml:space="preserve"> – </w:t>
      </w:r>
      <w:r>
        <w:t>Главная страница для неавторизованного пользователя</w:t>
      </w:r>
    </w:p>
    <w:p w:rsidR="00764076" w:rsidRDefault="0064501F" w:rsidP="00764076">
      <w:pPr>
        <w:pStyle w:val="aa"/>
      </w:pPr>
      <w:r>
        <w:rPr>
          <w:noProof/>
        </w:rPr>
        <w:lastRenderedPageBreak/>
        <w:drawing>
          <wp:inline distT="0" distB="0" distL="0" distR="0">
            <wp:extent cx="4771139" cy="38290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83358" cy="3838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D02" w:rsidRDefault="00764076" w:rsidP="00764076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7</w:t>
        </w:r>
      </w:fldSimple>
      <w:r>
        <w:t xml:space="preserve"> – Форма регистрации</w:t>
      </w:r>
    </w:p>
    <w:p w:rsidR="0064501F" w:rsidRDefault="0064501F" w:rsidP="0064501F">
      <w:pPr>
        <w:pStyle w:val="aa"/>
      </w:pPr>
      <w:r>
        <w:rPr>
          <w:noProof/>
        </w:rPr>
        <w:drawing>
          <wp:inline distT="0" distB="0" distL="0" distR="0">
            <wp:extent cx="4705350" cy="377625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15629" cy="3784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076" w:rsidRDefault="0064501F" w:rsidP="0064501F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8</w:t>
        </w:r>
      </w:fldSimple>
      <w:r>
        <w:t xml:space="preserve"> – Форма авторизации</w:t>
      </w:r>
    </w:p>
    <w:p w:rsidR="00FE42FC" w:rsidRDefault="0064501F" w:rsidP="00FE42FC">
      <w:pPr>
        <w:pStyle w:val="aa"/>
      </w:pPr>
      <w:r>
        <w:rPr>
          <w:noProof/>
        </w:rPr>
        <w:lastRenderedPageBreak/>
        <w:drawing>
          <wp:inline distT="0" distB="0" distL="0" distR="0">
            <wp:extent cx="4705350" cy="3776252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15471" cy="378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501F" w:rsidRDefault="00FE42FC" w:rsidP="00FE42FC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9</w:t>
        </w:r>
      </w:fldSimple>
      <w:r>
        <w:t xml:space="preserve"> – Главная страница в режиме редактирования</w:t>
      </w:r>
    </w:p>
    <w:p w:rsidR="00EE3CCF" w:rsidRDefault="00EE3CCF" w:rsidP="00EE3CCF">
      <w:pPr>
        <w:pStyle w:val="aa"/>
      </w:pPr>
      <w:r>
        <w:rPr>
          <w:noProof/>
        </w:rPr>
        <w:drawing>
          <wp:inline distT="0" distB="0" distL="0" distR="0">
            <wp:extent cx="4341829" cy="393382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64701" cy="395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501F" w:rsidRDefault="00EE3CCF" w:rsidP="00EE3CCF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10</w:t>
        </w:r>
      </w:fldSimple>
      <w:r>
        <w:t xml:space="preserve"> – Страница списка тем</w:t>
      </w:r>
    </w:p>
    <w:p w:rsidR="00EC35A7" w:rsidRDefault="00EC35A7" w:rsidP="00EC35A7">
      <w:pPr>
        <w:pStyle w:val="aa"/>
      </w:pPr>
      <w:r>
        <w:rPr>
          <w:noProof/>
        </w:rPr>
        <w:lastRenderedPageBreak/>
        <w:drawing>
          <wp:inline distT="0" distB="0" distL="0" distR="0">
            <wp:extent cx="4323193" cy="3581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33570" cy="3589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501F" w:rsidRDefault="00EC35A7" w:rsidP="00EC35A7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11</w:t>
        </w:r>
      </w:fldSimple>
      <w:r>
        <w:t xml:space="preserve"> – Список сообщений</w:t>
      </w:r>
    </w:p>
    <w:p w:rsidR="0064501F" w:rsidRDefault="00451CC2" w:rsidP="00C91611">
      <w:pPr>
        <w:pStyle w:val="a5"/>
      </w:pPr>
      <w:r>
        <w:t>Страница списка поль</w:t>
      </w:r>
      <w:r w:rsidR="00E372CB">
        <w:t>зователей приведена на рисунке </w:t>
      </w:r>
      <w:r w:rsidR="00E372CB" w:rsidRPr="00E372CB">
        <w:t>1</w:t>
      </w:r>
      <w:r>
        <w:t>.</w:t>
      </w:r>
      <w:r w:rsidR="00E372CB" w:rsidRPr="00E372CB">
        <w:t>12</w:t>
      </w:r>
      <w:r>
        <w:t>.</w:t>
      </w:r>
    </w:p>
    <w:p w:rsidR="00451CC2" w:rsidRDefault="00451CC2" w:rsidP="00451CC2">
      <w:pPr>
        <w:pStyle w:val="aa"/>
      </w:pPr>
      <w:r>
        <w:rPr>
          <w:noProof/>
        </w:rPr>
        <w:drawing>
          <wp:inline distT="0" distB="0" distL="0" distR="0">
            <wp:extent cx="4991100" cy="34720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01646" cy="3479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CC2" w:rsidRDefault="00451CC2" w:rsidP="00451CC2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12</w:t>
        </w:r>
      </w:fldSimple>
      <w:r>
        <w:t xml:space="preserve"> – Список пользователей</w:t>
      </w:r>
    </w:p>
    <w:p w:rsidR="0064501F" w:rsidRDefault="00451CC2" w:rsidP="00C91611">
      <w:pPr>
        <w:pStyle w:val="a5"/>
      </w:pPr>
      <w:r>
        <w:lastRenderedPageBreak/>
        <w:t>Страница профиля пользователя при изменении роли приведена на рисунке </w:t>
      </w:r>
      <w:r w:rsidR="00E372CB" w:rsidRPr="00E372CB">
        <w:t>1</w:t>
      </w:r>
      <w:r>
        <w:t>.</w:t>
      </w:r>
      <w:r w:rsidR="00E372CB" w:rsidRPr="00E372CB">
        <w:t>13</w:t>
      </w:r>
      <w:r>
        <w:t>.</w:t>
      </w:r>
    </w:p>
    <w:p w:rsidR="00451CC2" w:rsidRDefault="00451CC2" w:rsidP="00451CC2">
      <w:pPr>
        <w:pStyle w:val="aa"/>
      </w:pPr>
      <w:r>
        <w:rPr>
          <w:noProof/>
        </w:rPr>
        <w:drawing>
          <wp:inline distT="0" distB="0" distL="0" distR="0">
            <wp:extent cx="4447822" cy="2681341"/>
            <wp:effectExtent l="1905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62130" cy="2689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CC2" w:rsidRDefault="00451CC2" w:rsidP="00451CC2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13</w:t>
        </w:r>
      </w:fldSimple>
      <w:r>
        <w:t xml:space="preserve"> – Изменение роли пользователя</w:t>
      </w:r>
    </w:p>
    <w:p w:rsidR="00451CC2" w:rsidRDefault="00451CC2" w:rsidP="00451CC2">
      <w:pPr>
        <w:pStyle w:val="a5"/>
      </w:pPr>
      <w:r>
        <w:t>Страница профиля пользователя при изменен</w:t>
      </w:r>
      <w:r w:rsidR="00E372CB">
        <w:t>ии пароля приведена на рисунке </w:t>
      </w:r>
      <w:r w:rsidR="00E372CB" w:rsidRPr="00E372CB">
        <w:t>1</w:t>
      </w:r>
      <w:r>
        <w:t>.</w:t>
      </w:r>
      <w:r w:rsidR="00E372CB" w:rsidRPr="00E372CB">
        <w:t>14</w:t>
      </w:r>
      <w:r>
        <w:t>.</w:t>
      </w:r>
    </w:p>
    <w:p w:rsidR="0097287D" w:rsidRDefault="00451CC2" w:rsidP="0097287D">
      <w:pPr>
        <w:pStyle w:val="aa"/>
      </w:pPr>
      <w:r>
        <w:rPr>
          <w:noProof/>
        </w:rPr>
        <w:drawing>
          <wp:inline distT="0" distB="0" distL="0" distR="0">
            <wp:extent cx="4526844" cy="3484421"/>
            <wp:effectExtent l="19050" t="0" r="7056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35785" cy="3491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501F" w:rsidRDefault="0097287D" w:rsidP="0097287D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1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14</w:t>
        </w:r>
      </w:fldSimple>
      <w:r>
        <w:t xml:space="preserve"> – Изменение пароля пользователя</w:t>
      </w:r>
    </w:p>
    <w:p w:rsidR="0064501F" w:rsidRDefault="00E372CB" w:rsidP="00E372CB">
      <w:pPr>
        <w:pStyle w:val="10"/>
        <w:rPr>
          <w:lang w:val="en-US"/>
        </w:rPr>
      </w:pPr>
      <w:bookmarkStart w:id="19" w:name="_Toc476675953"/>
      <w:bookmarkStart w:id="20" w:name="_Toc476990958"/>
      <w:r>
        <w:rPr>
          <w:lang w:val="en-US"/>
        </w:rPr>
        <w:lastRenderedPageBreak/>
        <w:t>ASP.NET MVC</w:t>
      </w:r>
      <w:bookmarkEnd w:id="19"/>
      <w:bookmarkEnd w:id="20"/>
    </w:p>
    <w:p w:rsidR="00E372CB" w:rsidRDefault="00E372CB" w:rsidP="00E372CB">
      <w:pPr>
        <w:pStyle w:val="2"/>
        <w:rPr>
          <w:lang w:val="en-US"/>
        </w:rPr>
      </w:pPr>
      <w:bookmarkStart w:id="21" w:name="_Toc476675954"/>
      <w:bookmarkStart w:id="22" w:name="_Toc476990959"/>
      <w:r>
        <w:t>Постановка задачи</w:t>
      </w:r>
      <w:bookmarkEnd w:id="21"/>
      <w:bookmarkEnd w:id="22"/>
    </w:p>
    <w:p w:rsidR="00E372CB" w:rsidRDefault="00E372CB" w:rsidP="00E372CB">
      <w:pPr>
        <w:pStyle w:val="a5"/>
      </w:pPr>
      <w:r w:rsidRPr="00652EEC">
        <w:t>Необходимо создать сайт</w:t>
      </w:r>
      <w:r>
        <w:t xml:space="preserve"> на MVC</w:t>
      </w:r>
      <w:r w:rsidRPr="00652EEC">
        <w:t xml:space="preserve">, </w:t>
      </w:r>
      <w:r>
        <w:t>взяв в качестве темы и основы веб-проект, созданный в предыдущей работе. Можно использовать другую тему веб-проекта (по желанию). В данной работе необходимо продемонстрировать понимание структуры ASP.NET MVC-приложения, работу с маршрутами, контроллерами и представлениями.</w:t>
      </w:r>
    </w:p>
    <w:p w:rsidR="00E372CB" w:rsidRDefault="00E372CB" w:rsidP="00E372CB">
      <w:pPr>
        <w:pStyle w:val="2"/>
      </w:pPr>
      <w:bookmarkStart w:id="23" w:name="_Toc476675955"/>
      <w:bookmarkStart w:id="24" w:name="_Toc476990960"/>
      <w:r>
        <w:t>Разработка программного кода</w:t>
      </w:r>
      <w:bookmarkEnd w:id="23"/>
      <w:bookmarkEnd w:id="24"/>
    </w:p>
    <w:p w:rsidR="00E372CB" w:rsidRPr="00E372CB" w:rsidRDefault="00E372CB" w:rsidP="00E372CB">
      <w:pPr>
        <w:pStyle w:val="a5"/>
      </w:pPr>
      <w:r>
        <w:t xml:space="preserve">Для доступа к данным используется </w:t>
      </w:r>
      <w:r>
        <w:rPr>
          <w:lang w:val="en-US"/>
        </w:rPr>
        <w:t>Entity</w:t>
      </w:r>
      <w:r w:rsidRPr="00E372CB">
        <w:t xml:space="preserve"> </w:t>
      </w:r>
      <w:r>
        <w:rPr>
          <w:lang w:val="en-US"/>
        </w:rPr>
        <w:t>Framework</w:t>
      </w:r>
      <w:r>
        <w:t xml:space="preserve"> по шаблону </w:t>
      </w:r>
      <w:r>
        <w:rPr>
          <w:lang w:val="en-US"/>
        </w:rPr>
        <w:t>Code</w:t>
      </w:r>
      <w:r w:rsidRPr="00E372CB">
        <w:t xml:space="preserve"> </w:t>
      </w:r>
      <w:r>
        <w:rPr>
          <w:lang w:val="en-US"/>
        </w:rPr>
        <w:t>First</w:t>
      </w:r>
      <w:r w:rsidRPr="00E372CB">
        <w:t>.</w:t>
      </w:r>
      <w:r>
        <w:t xml:space="preserve"> Таким образом, таблицы базы данных создаются автоматически на основании разработанных классов модели данных.</w:t>
      </w:r>
    </w:p>
    <w:p w:rsidR="00E372CB" w:rsidRPr="00E372CB" w:rsidRDefault="00E372CB" w:rsidP="00E372CB">
      <w:pPr>
        <w:pStyle w:val="a5"/>
      </w:pPr>
      <w:r>
        <w:t>В соответствии с требованиями разработаны модели (классы объектов данных), приведенные в таблице 2.1.</w:t>
      </w:r>
    </w:p>
    <w:p w:rsidR="00680719" w:rsidRPr="00680719" w:rsidRDefault="00680719" w:rsidP="00680719">
      <w:pPr>
        <w:pStyle w:val="ac"/>
      </w:pPr>
      <w:r>
        <w:t xml:space="preserve">Таблица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Таблица \* ARABIC \s 1 ">
        <w:r>
          <w:rPr>
            <w:noProof/>
          </w:rPr>
          <w:t>1</w:t>
        </w:r>
      </w:fldSimple>
      <w:r>
        <w:rPr>
          <w:lang w:val="en-US"/>
        </w:rPr>
        <w:t xml:space="preserve"> – </w:t>
      </w:r>
      <w:r>
        <w:t>Классы моделей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4677"/>
        <w:gridCol w:w="4679"/>
      </w:tblGrid>
      <w:tr w:rsidR="00E372CB" w:rsidTr="00E372CB">
        <w:tc>
          <w:tcPr>
            <w:tcW w:w="4677" w:type="dxa"/>
          </w:tcPr>
          <w:p w:rsidR="00E372CB" w:rsidRDefault="00E372CB" w:rsidP="00E372CB">
            <w:pPr>
              <w:pStyle w:val="ab"/>
              <w:jc w:val="center"/>
            </w:pPr>
            <w:r>
              <w:t>Основные классы, с помощью которых реализован интерфейс к БД</w:t>
            </w:r>
          </w:p>
        </w:tc>
        <w:tc>
          <w:tcPr>
            <w:tcW w:w="4679" w:type="dxa"/>
          </w:tcPr>
          <w:p w:rsidR="00E372CB" w:rsidRDefault="00E372CB" w:rsidP="00E372CB">
            <w:pPr>
              <w:pStyle w:val="ab"/>
              <w:jc w:val="center"/>
            </w:pPr>
            <w:r>
              <w:t>Вспомогательные классы для реализации интерфейса с представлениями</w:t>
            </w:r>
          </w:p>
        </w:tc>
      </w:tr>
      <w:tr w:rsidR="00E372CB" w:rsidTr="00E372CB">
        <w:tc>
          <w:tcPr>
            <w:tcW w:w="4677" w:type="dxa"/>
          </w:tcPr>
          <w:p w:rsidR="00E372CB" w:rsidRPr="00E372CB" w:rsidRDefault="00E372CB" w:rsidP="00E372CB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Message</w:t>
            </w:r>
          </w:p>
        </w:tc>
        <w:tc>
          <w:tcPr>
            <w:tcW w:w="4679" w:type="dxa"/>
          </w:tcPr>
          <w:p w:rsidR="00E372CB" w:rsidRPr="00E372CB" w:rsidRDefault="00E372CB" w:rsidP="00E372CB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MessageEdit</w:t>
            </w:r>
          </w:p>
        </w:tc>
      </w:tr>
      <w:tr w:rsidR="00E372CB" w:rsidTr="00E372CB">
        <w:tc>
          <w:tcPr>
            <w:tcW w:w="4677" w:type="dxa"/>
          </w:tcPr>
          <w:p w:rsidR="00E372CB" w:rsidRPr="00E372CB" w:rsidRDefault="00E372CB" w:rsidP="00E372CB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Role</w:t>
            </w:r>
          </w:p>
        </w:tc>
        <w:tc>
          <w:tcPr>
            <w:tcW w:w="4679" w:type="dxa"/>
          </w:tcPr>
          <w:p w:rsidR="00E372CB" w:rsidRDefault="00E372CB" w:rsidP="00E372CB">
            <w:pPr>
              <w:pStyle w:val="ab"/>
            </w:pPr>
          </w:p>
        </w:tc>
      </w:tr>
      <w:tr w:rsidR="00E372CB" w:rsidTr="00E372CB">
        <w:tc>
          <w:tcPr>
            <w:tcW w:w="4677" w:type="dxa"/>
          </w:tcPr>
          <w:p w:rsidR="00E372CB" w:rsidRPr="00E372CB" w:rsidRDefault="00E372CB" w:rsidP="00E372CB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Rubric</w:t>
            </w:r>
          </w:p>
        </w:tc>
        <w:tc>
          <w:tcPr>
            <w:tcW w:w="4679" w:type="dxa"/>
          </w:tcPr>
          <w:p w:rsidR="00E372CB" w:rsidRDefault="00E372CB" w:rsidP="00E372CB">
            <w:pPr>
              <w:pStyle w:val="ab"/>
            </w:pPr>
          </w:p>
        </w:tc>
      </w:tr>
      <w:tr w:rsidR="00E372CB" w:rsidTr="00E372CB">
        <w:tc>
          <w:tcPr>
            <w:tcW w:w="4677" w:type="dxa"/>
          </w:tcPr>
          <w:p w:rsidR="00E372CB" w:rsidRPr="00E372CB" w:rsidRDefault="00E372CB" w:rsidP="00E372CB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Topic</w:t>
            </w:r>
          </w:p>
        </w:tc>
        <w:tc>
          <w:tcPr>
            <w:tcW w:w="4679" w:type="dxa"/>
          </w:tcPr>
          <w:p w:rsidR="00E372CB" w:rsidRPr="00E372CB" w:rsidRDefault="00E372CB" w:rsidP="00E372CB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TopicEdit</w:t>
            </w:r>
          </w:p>
        </w:tc>
      </w:tr>
      <w:tr w:rsidR="00E372CB" w:rsidTr="00E372CB">
        <w:tc>
          <w:tcPr>
            <w:tcW w:w="4677" w:type="dxa"/>
          </w:tcPr>
          <w:p w:rsidR="00E372CB" w:rsidRPr="00E372CB" w:rsidRDefault="00E372CB" w:rsidP="00E372CB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4679" w:type="dxa"/>
          </w:tcPr>
          <w:p w:rsidR="00E372CB" w:rsidRDefault="00680719" w:rsidP="00E372CB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LogOnModel</w:t>
            </w:r>
          </w:p>
          <w:p w:rsidR="00680719" w:rsidRDefault="00680719" w:rsidP="00E372CB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RegisterModel</w:t>
            </w:r>
          </w:p>
          <w:p w:rsidR="00680719" w:rsidRDefault="00680719" w:rsidP="00E372CB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ChangePasswordModel</w:t>
            </w:r>
          </w:p>
          <w:p w:rsidR="00680719" w:rsidRPr="00680719" w:rsidRDefault="00680719" w:rsidP="00E372CB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ChangeRoleModel</w:t>
            </w:r>
          </w:p>
        </w:tc>
      </w:tr>
    </w:tbl>
    <w:p w:rsidR="00E372CB" w:rsidRPr="00E372CB" w:rsidRDefault="00E372CB" w:rsidP="00E372CB"/>
    <w:p w:rsidR="00E372CB" w:rsidRPr="00680719" w:rsidRDefault="00680719" w:rsidP="00E372CB">
      <w:pPr>
        <w:pStyle w:val="a5"/>
      </w:pPr>
      <w:r>
        <w:t xml:space="preserve">Интерфейс с БД реализован с помощью класса </w:t>
      </w:r>
      <w:proofErr w:type="spellStart"/>
      <w:r>
        <w:rPr>
          <w:lang w:val="en-US"/>
        </w:rPr>
        <w:t>ForumContext</w:t>
      </w:r>
      <w:proofErr w:type="spellEnd"/>
      <w:r w:rsidRPr="00680719">
        <w:t xml:space="preserve"> </w:t>
      </w:r>
      <w:r>
        <w:t>–</w:t>
      </w:r>
      <w:r w:rsidRPr="00680719">
        <w:t xml:space="preserve"> </w:t>
      </w:r>
      <w:r>
        <w:t xml:space="preserve">расширение базового класса </w:t>
      </w:r>
      <w:proofErr w:type="spellStart"/>
      <w:r>
        <w:rPr>
          <w:lang w:val="en-US"/>
        </w:rPr>
        <w:t>DbContext</w:t>
      </w:r>
      <w:proofErr w:type="spellEnd"/>
      <w:r w:rsidRPr="00680719">
        <w:t xml:space="preserve">. </w:t>
      </w:r>
      <w:r>
        <w:t>Класс контекста определяет перечень моделей, соответствующих набору данных в БД, а также связи между моделями.</w:t>
      </w:r>
    </w:p>
    <w:p w:rsidR="00680719" w:rsidRDefault="00680719" w:rsidP="00E372CB">
      <w:pPr>
        <w:pStyle w:val="a5"/>
        <w:rPr>
          <w:lang w:val="en-US"/>
        </w:rPr>
      </w:pPr>
      <w:r>
        <w:t xml:space="preserve">Для авторизации используется класс </w:t>
      </w:r>
      <w:proofErr w:type="spellStart"/>
      <w:r>
        <w:rPr>
          <w:lang w:val="en-US"/>
        </w:rPr>
        <w:t>LoginHelper</w:t>
      </w:r>
      <w:proofErr w:type="spellEnd"/>
      <w:r>
        <w:t xml:space="preserve">, аналогичный по функциям классу, разработанному для обычного приложения </w:t>
      </w:r>
      <w:r>
        <w:rPr>
          <w:lang w:val="en-US"/>
        </w:rPr>
        <w:t>ASP</w:t>
      </w:r>
      <w:r w:rsidRPr="00680719">
        <w:t>.</w:t>
      </w:r>
      <w:r>
        <w:rPr>
          <w:lang w:val="en-US"/>
        </w:rPr>
        <w:t>NET</w:t>
      </w:r>
      <w:r w:rsidRPr="00680719">
        <w:t xml:space="preserve"> </w:t>
      </w:r>
      <w:r>
        <w:t xml:space="preserve">(см. раздел 1), адаптированный к использованию </w:t>
      </w:r>
      <w:r>
        <w:rPr>
          <w:lang w:val="en-US"/>
        </w:rPr>
        <w:t>Entity Framework.</w:t>
      </w:r>
    </w:p>
    <w:p w:rsidR="00680719" w:rsidRDefault="00680719" w:rsidP="00E372CB">
      <w:pPr>
        <w:pStyle w:val="a5"/>
      </w:pPr>
      <w:r>
        <w:t>Для управления данными разработаны следующие классы контроллеров:</w:t>
      </w:r>
    </w:p>
    <w:p w:rsidR="00680719" w:rsidRDefault="00680719" w:rsidP="00680719">
      <w:pPr>
        <w:pStyle w:val="a"/>
      </w:pPr>
      <w:proofErr w:type="spellStart"/>
      <w:r>
        <w:rPr>
          <w:lang w:val="en-US"/>
        </w:rPr>
        <w:t>AccountController</w:t>
      </w:r>
      <w:proofErr w:type="spellEnd"/>
      <w:r w:rsidRPr="00680719">
        <w:t xml:space="preserve"> – </w:t>
      </w:r>
      <w:r>
        <w:t>контроллер, реализующий авторизацию, регистрацию и управление данными пользователей;</w:t>
      </w:r>
    </w:p>
    <w:p w:rsidR="00680719" w:rsidRDefault="00680719" w:rsidP="00680719">
      <w:pPr>
        <w:pStyle w:val="a"/>
      </w:pPr>
      <w:proofErr w:type="spellStart"/>
      <w:r>
        <w:rPr>
          <w:lang w:val="en-US"/>
        </w:rPr>
        <w:t>DefaultController</w:t>
      </w:r>
      <w:proofErr w:type="spellEnd"/>
      <w:r w:rsidRPr="00680719">
        <w:t xml:space="preserve"> – </w:t>
      </w:r>
      <w:r>
        <w:t>контроллер, реализующий управление данными разделов форума;</w:t>
      </w:r>
    </w:p>
    <w:p w:rsidR="00680719" w:rsidRDefault="00680719" w:rsidP="00680719">
      <w:pPr>
        <w:pStyle w:val="a"/>
      </w:pPr>
      <w:proofErr w:type="spellStart"/>
      <w:r>
        <w:rPr>
          <w:lang w:val="en-US"/>
        </w:rPr>
        <w:lastRenderedPageBreak/>
        <w:t>TopicsController</w:t>
      </w:r>
      <w:proofErr w:type="spellEnd"/>
      <w:r w:rsidRPr="00680719">
        <w:t xml:space="preserve"> – </w:t>
      </w:r>
      <w:r>
        <w:t>контроллер, реализующий управление данными тем разделов форума;</w:t>
      </w:r>
    </w:p>
    <w:p w:rsidR="00680719" w:rsidRDefault="00680719" w:rsidP="00680719">
      <w:pPr>
        <w:pStyle w:val="a"/>
      </w:pPr>
      <w:proofErr w:type="spellStart"/>
      <w:r>
        <w:rPr>
          <w:lang w:val="en-US"/>
        </w:rPr>
        <w:t>MessagesController</w:t>
      </w:r>
      <w:proofErr w:type="spellEnd"/>
      <w:r w:rsidRPr="00680719">
        <w:t xml:space="preserve"> – </w:t>
      </w:r>
      <w:r>
        <w:t>контроллер, реализующий управление данными сообщений тем форума.</w:t>
      </w:r>
    </w:p>
    <w:p w:rsidR="00680719" w:rsidRDefault="00680719" w:rsidP="00E372CB">
      <w:pPr>
        <w:pStyle w:val="a5"/>
      </w:pPr>
      <w:r>
        <w:t>Для реализации пользовательского интерфейса разработаны представления, приведенные в таблице 2.2.</w:t>
      </w:r>
    </w:p>
    <w:p w:rsidR="00680719" w:rsidRDefault="00680719" w:rsidP="00680719">
      <w:pPr>
        <w:pStyle w:val="ac"/>
      </w:pPr>
      <w:r>
        <w:t xml:space="preserve">Таблица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Таблица \* ARABIC \s 1 ">
        <w:r>
          <w:rPr>
            <w:noProof/>
          </w:rPr>
          <w:t>2</w:t>
        </w:r>
      </w:fldSimple>
      <w:r>
        <w:t xml:space="preserve"> – Перечень представлений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518"/>
        <w:gridCol w:w="2693"/>
        <w:gridCol w:w="4359"/>
      </w:tblGrid>
      <w:tr w:rsidR="00680719" w:rsidTr="00C62ECE">
        <w:tc>
          <w:tcPr>
            <w:tcW w:w="2518" w:type="dxa"/>
            <w:vMerge w:val="restart"/>
          </w:tcPr>
          <w:p w:rsidR="00680719" w:rsidRDefault="00680719" w:rsidP="00680719">
            <w:pPr>
              <w:pStyle w:val="ab"/>
              <w:jc w:val="center"/>
            </w:pPr>
            <w:r>
              <w:t>Наименование контроллера</w:t>
            </w:r>
          </w:p>
        </w:tc>
        <w:tc>
          <w:tcPr>
            <w:tcW w:w="7052" w:type="dxa"/>
            <w:gridSpan w:val="2"/>
          </w:tcPr>
          <w:p w:rsidR="00680719" w:rsidRDefault="00680719" w:rsidP="00680719">
            <w:pPr>
              <w:pStyle w:val="ab"/>
              <w:jc w:val="center"/>
            </w:pPr>
            <w:r>
              <w:t>Представление</w:t>
            </w:r>
          </w:p>
        </w:tc>
      </w:tr>
      <w:tr w:rsidR="00680719" w:rsidTr="00C62ECE">
        <w:tc>
          <w:tcPr>
            <w:tcW w:w="2518" w:type="dxa"/>
            <w:vMerge/>
          </w:tcPr>
          <w:p w:rsidR="00680719" w:rsidRDefault="00680719" w:rsidP="00680719">
            <w:pPr>
              <w:pStyle w:val="ab"/>
              <w:jc w:val="center"/>
            </w:pPr>
          </w:p>
        </w:tc>
        <w:tc>
          <w:tcPr>
            <w:tcW w:w="2693" w:type="dxa"/>
          </w:tcPr>
          <w:p w:rsidR="00680719" w:rsidRDefault="00680719" w:rsidP="00680719">
            <w:pPr>
              <w:pStyle w:val="ab"/>
              <w:jc w:val="center"/>
            </w:pPr>
            <w:r>
              <w:t>Наименование</w:t>
            </w:r>
          </w:p>
        </w:tc>
        <w:tc>
          <w:tcPr>
            <w:tcW w:w="4359" w:type="dxa"/>
          </w:tcPr>
          <w:p w:rsidR="00680719" w:rsidRDefault="00680719" w:rsidP="00680719">
            <w:pPr>
              <w:pStyle w:val="ab"/>
              <w:jc w:val="center"/>
            </w:pPr>
            <w:r>
              <w:t>Назначение</w:t>
            </w:r>
          </w:p>
        </w:tc>
      </w:tr>
      <w:tr w:rsidR="00C62ECE" w:rsidTr="00C62ECE">
        <w:tc>
          <w:tcPr>
            <w:tcW w:w="2518" w:type="dxa"/>
            <w:vMerge w:val="restart"/>
          </w:tcPr>
          <w:p w:rsidR="00C62ECE" w:rsidRP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AccountController</w:t>
            </w:r>
          </w:p>
        </w:tc>
        <w:tc>
          <w:tcPr>
            <w:tcW w:w="2693" w:type="dxa"/>
          </w:tcPr>
          <w:p w:rsidR="00C62ECE" w:rsidRP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ChangePassword</w:t>
            </w:r>
          </w:p>
        </w:tc>
        <w:tc>
          <w:tcPr>
            <w:tcW w:w="4359" w:type="dxa"/>
          </w:tcPr>
          <w:p w:rsidR="00C62ECE" w:rsidRDefault="00C62ECE" w:rsidP="00680719">
            <w:pPr>
              <w:pStyle w:val="ab"/>
            </w:pPr>
            <w:r>
              <w:t>Форма изменения пароля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P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ChangeRole</w:t>
            </w:r>
          </w:p>
        </w:tc>
        <w:tc>
          <w:tcPr>
            <w:tcW w:w="4359" w:type="dxa"/>
          </w:tcPr>
          <w:p w:rsidR="00C62ECE" w:rsidRDefault="00C62ECE" w:rsidP="00680719">
            <w:pPr>
              <w:pStyle w:val="ab"/>
            </w:pPr>
            <w:r>
              <w:t>Форма изменения роли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P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4359" w:type="dxa"/>
          </w:tcPr>
          <w:p w:rsidR="00C62ECE" w:rsidRDefault="00C62ECE" w:rsidP="00680719">
            <w:pPr>
              <w:pStyle w:val="ab"/>
            </w:pPr>
            <w:r>
              <w:t>Форма списка пользователей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P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Login</w:t>
            </w:r>
          </w:p>
        </w:tc>
        <w:tc>
          <w:tcPr>
            <w:tcW w:w="4359" w:type="dxa"/>
          </w:tcPr>
          <w:p w:rsidR="00C62ECE" w:rsidRDefault="00C62ECE" w:rsidP="00680719">
            <w:pPr>
              <w:pStyle w:val="ab"/>
            </w:pPr>
            <w:r>
              <w:t>Форма авторизации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P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Profile</w:t>
            </w:r>
          </w:p>
        </w:tc>
        <w:tc>
          <w:tcPr>
            <w:tcW w:w="4359" w:type="dxa"/>
          </w:tcPr>
          <w:p w:rsidR="00C62ECE" w:rsidRDefault="00C62ECE" w:rsidP="00C62ECE">
            <w:pPr>
              <w:pStyle w:val="ab"/>
            </w:pPr>
            <w:r>
              <w:t>Форма профиля пользователя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P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Register</w:t>
            </w:r>
          </w:p>
        </w:tc>
        <w:tc>
          <w:tcPr>
            <w:tcW w:w="4359" w:type="dxa"/>
          </w:tcPr>
          <w:p w:rsidR="00C62ECE" w:rsidRDefault="00C62ECE" w:rsidP="00680719">
            <w:pPr>
              <w:pStyle w:val="ab"/>
            </w:pPr>
            <w:r>
              <w:t>Форма регистрации</w:t>
            </w:r>
          </w:p>
        </w:tc>
      </w:tr>
      <w:tr w:rsidR="00C62ECE" w:rsidTr="00C62ECE">
        <w:tc>
          <w:tcPr>
            <w:tcW w:w="2518" w:type="dxa"/>
            <w:vMerge w:val="restart"/>
          </w:tcPr>
          <w:p w:rsidR="00C62ECE" w:rsidRP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DefaultController</w:t>
            </w:r>
          </w:p>
        </w:tc>
        <w:tc>
          <w:tcPr>
            <w:tcW w:w="2693" w:type="dxa"/>
          </w:tcPr>
          <w:p w:rsid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Create</w:t>
            </w:r>
          </w:p>
        </w:tc>
        <w:tc>
          <w:tcPr>
            <w:tcW w:w="4359" w:type="dxa"/>
          </w:tcPr>
          <w:p w:rsidR="00C62ECE" w:rsidRDefault="00C62ECE" w:rsidP="00AA0FDF">
            <w:pPr>
              <w:pStyle w:val="ab"/>
            </w:pPr>
            <w:r>
              <w:t>Форма добавления раздела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  <w:tc>
          <w:tcPr>
            <w:tcW w:w="4359" w:type="dxa"/>
          </w:tcPr>
          <w:p w:rsidR="00C62ECE" w:rsidRDefault="00C62ECE" w:rsidP="00AA0FDF">
            <w:pPr>
              <w:pStyle w:val="ab"/>
            </w:pPr>
            <w:r>
              <w:t>Форма редактирования раздела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Index</w:t>
            </w:r>
          </w:p>
        </w:tc>
        <w:tc>
          <w:tcPr>
            <w:tcW w:w="4359" w:type="dxa"/>
          </w:tcPr>
          <w:p w:rsidR="00C62ECE" w:rsidRDefault="00C62ECE" w:rsidP="00AA0FDF">
            <w:pPr>
              <w:pStyle w:val="ab"/>
            </w:pPr>
            <w:r>
              <w:t>Форма списка разделов (главная)</w:t>
            </w:r>
          </w:p>
        </w:tc>
      </w:tr>
      <w:tr w:rsidR="00C62ECE" w:rsidTr="00C62ECE">
        <w:tc>
          <w:tcPr>
            <w:tcW w:w="2518" w:type="dxa"/>
            <w:vMerge w:val="restart"/>
          </w:tcPr>
          <w:p w:rsidR="00C62ECE" w:rsidRP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MessagesController</w:t>
            </w:r>
          </w:p>
        </w:tc>
        <w:tc>
          <w:tcPr>
            <w:tcW w:w="2693" w:type="dxa"/>
          </w:tcPr>
          <w:p w:rsid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Create</w:t>
            </w:r>
          </w:p>
        </w:tc>
        <w:tc>
          <w:tcPr>
            <w:tcW w:w="4359" w:type="dxa"/>
          </w:tcPr>
          <w:p w:rsidR="00C62ECE" w:rsidRDefault="00C62ECE" w:rsidP="00AA0FDF">
            <w:pPr>
              <w:pStyle w:val="ab"/>
            </w:pPr>
            <w:r>
              <w:t>Форма добавления сообщения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4359" w:type="dxa"/>
          </w:tcPr>
          <w:p w:rsidR="00C62ECE" w:rsidRDefault="00C62ECE" w:rsidP="00AA0FDF">
            <w:pPr>
              <w:pStyle w:val="ab"/>
            </w:pPr>
            <w:r>
              <w:t>Форма удаления сообщения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  <w:tc>
          <w:tcPr>
            <w:tcW w:w="4359" w:type="dxa"/>
          </w:tcPr>
          <w:p w:rsidR="00C62ECE" w:rsidRDefault="00C62ECE" w:rsidP="00AA0FDF">
            <w:pPr>
              <w:pStyle w:val="ab"/>
            </w:pPr>
            <w:r>
              <w:t>Форма редактирования сообщения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4359" w:type="dxa"/>
          </w:tcPr>
          <w:p w:rsidR="00C62ECE" w:rsidRDefault="00C62ECE" w:rsidP="00AA0FDF">
            <w:pPr>
              <w:pStyle w:val="ab"/>
            </w:pPr>
            <w:r>
              <w:t>Форма списка сообщений</w:t>
            </w:r>
          </w:p>
        </w:tc>
      </w:tr>
      <w:tr w:rsidR="00C62ECE" w:rsidTr="00C62ECE">
        <w:tc>
          <w:tcPr>
            <w:tcW w:w="2518" w:type="dxa"/>
            <w:vMerge w:val="restart"/>
          </w:tcPr>
          <w:p w:rsidR="00C62ECE" w:rsidRPr="00C62ECE" w:rsidRDefault="00C62ECE" w:rsidP="006807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TopicsController</w:t>
            </w:r>
          </w:p>
        </w:tc>
        <w:tc>
          <w:tcPr>
            <w:tcW w:w="2693" w:type="dxa"/>
          </w:tcPr>
          <w:p w:rsidR="00C62ECE" w:rsidRDefault="00C62ECE" w:rsidP="00AA0FDF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Create</w:t>
            </w:r>
          </w:p>
        </w:tc>
        <w:tc>
          <w:tcPr>
            <w:tcW w:w="4359" w:type="dxa"/>
          </w:tcPr>
          <w:p w:rsidR="00C62ECE" w:rsidRDefault="00C62ECE" w:rsidP="00680719">
            <w:pPr>
              <w:pStyle w:val="ab"/>
            </w:pPr>
            <w:r>
              <w:t>Форма добавления темы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Default="00C62ECE" w:rsidP="00AA0FDF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Delete</w:t>
            </w:r>
          </w:p>
        </w:tc>
        <w:tc>
          <w:tcPr>
            <w:tcW w:w="4359" w:type="dxa"/>
          </w:tcPr>
          <w:p w:rsidR="00C62ECE" w:rsidRDefault="00C62ECE" w:rsidP="00680719">
            <w:pPr>
              <w:pStyle w:val="ab"/>
            </w:pPr>
            <w:r>
              <w:t>Форма удаления темы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Default="00C62ECE" w:rsidP="00AA0FDF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  <w:tc>
          <w:tcPr>
            <w:tcW w:w="4359" w:type="dxa"/>
          </w:tcPr>
          <w:p w:rsidR="00C62ECE" w:rsidRDefault="00C62ECE" w:rsidP="00680719">
            <w:pPr>
              <w:pStyle w:val="ab"/>
            </w:pPr>
            <w:r>
              <w:t>Форма редактирования темы</w:t>
            </w:r>
          </w:p>
        </w:tc>
      </w:tr>
      <w:tr w:rsidR="00C62ECE" w:rsidTr="00C62ECE">
        <w:tc>
          <w:tcPr>
            <w:tcW w:w="2518" w:type="dxa"/>
            <w:vMerge/>
          </w:tcPr>
          <w:p w:rsidR="00C62ECE" w:rsidRDefault="00C62ECE" w:rsidP="00680719">
            <w:pPr>
              <w:pStyle w:val="ab"/>
            </w:pPr>
          </w:p>
        </w:tc>
        <w:tc>
          <w:tcPr>
            <w:tcW w:w="2693" w:type="dxa"/>
          </w:tcPr>
          <w:p w:rsidR="00C62ECE" w:rsidRDefault="00C62ECE" w:rsidP="00AA0FDF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4359" w:type="dxa"/>
          </w:tcPr>
          <w:p w:rsidR="00C62ECE" w:rsidRDefault="00C62ECE" w:rsidP="00680719">
            <w:pPr>
              <w:pStyle w:val="ab"/>
            </w:pPr>
            <w:r>
              <w:t>Форма списка тем</w:t>
            </w:r>
          </w:p>
        </w:tc>
      </w:tr>
    </w:tbl>
    <w:p w:rsidR="00680719" w:rsidRPr="00680719" w:rsidRDefault="00680719" w:rsidP="00680719"/>
    <w:p w:rsidR="00680719" w:rsidRDefault="00680719" w:rsidP="00E372CB">
      <w:pPr>
        <w:pStyle w:val="a5"/>
      </w:pPr>
      <w:r>
        <w:t xml:space="preserve">Перечисленные представления используют общий макет </w:t>
      </w:r>
      <w:r w:rsidRPr="00680719">
        <w:t>_</w:t>
      </w:r>
      <w:r>
        <w:rPr>
          <w:lang w:val="en-US"/>
        </w:rPr>
        <w:t>Layout</w:t>
      </w:r>
      <w:r w:rsidRPr="00680719">
        <w:t xml:space="preserve">. </w:t>
      </w:r>
      <w:r>
        <w:t>Также разработано представление страницы ошибки</w:t>
      </w:r>
      <w:r w:rsidR="00C62ECE">
        <w:t xml:space="preserve"> </w:t>
      </w:r>
      <w:r w:rsidR="00C62ECE">
        <w:rPr>
          <w:lang w:val="en-US"/>
        </w:rPr>
        <w:t>Error</w:t>
      </w:r>
      <w:r>
        <w:t>.</w:t>
      </w:r>
    </w:p>
    <w:p w:rsidR="00121297" w:rsidRPr="00C62ECE" w:rsidRDefault="00121297" w:rsidP="00121297">
      <w:pPr>
        <w:pStyle w:val="2"/>
      </w:pPr>
      <w:bookmarkStart w:id="25" w:name="_Toc476675956"/>
      <w:bookmarkStart w:id="26" w:name="_Toc476990961"/>
      <w:r>
        <w:t>Демонстрация работы</w:t>
      </w:r>
      <w:bookmarkEnd w:id="25"/>
      <w:bookmarkEnd w:id="26"/>
    </w:p>
    <w:p w:rsidR="00C62ECE" w:rsidRDefault="00C62ECE" w:rsidP="00E372CB">
      <w:pPr>
        <w:pStyle w:val="a5"/>
      </w:pPr>
      <w:r>
        <w:t>Главная страница со списком разделов приведена на рисунке 2.1.</w:t>
      </w:r>
    </w:p>
    <w:p w:rsidR="00C62ECE" w:rsidRDefault="006F4725" w:rsidP="00E372CB">
      <w:pPr>
        <w:pStyle w:val="a5"/>
      </w:pPr>
      <w:r>
        <w:t>Страница профиля пользователя приведена на рисунке</w:t>
      </w:r>
      <w:r>
        <w:rPr>
          <w:lang w:val="en-US"/>
        </w:rPr>
        <w:t> </w:t>
      </w:r>
      <w:r w:rsidRPr="006F4725">
        <w:t>2</w:t>
      </w:r>
      <w:r>
        <w:t>.2.</w:t>
      </w:r>
    </w:p>
    <w:p w:rsidR="006F4725" w:rsidRPr="00AB0D86" w:rsidRDefault="006F4725" w:rsidP="00E372CB">
      <w:pPr>
        <w:pStyle w:val="a5"/>
      </w:pPr>
      <w:r>
        <w:t>Форма добавления раздела приведена на рисунке 2.3.</w:t>
      </w:r>
    </w:p>
    <w:p w:rsidR="006F4725" w:rsidRDefault="006F4725" w:rsidP="00E372CB">
      <w:pPr>
        <w:pStyle w:val="a5"/>
      </w:pPr>
      <w:r>
        <w:t>Страница со списком тем раздела приведена на рисунке 2.4.</w:t>
      </w:r>
    </w:p>
    <w:p w:rsidR="006F4725" w:rsidRDefault="006F4725" w:rsidP="00E372CB">
      <w:pPr>
        <w:pStyle w:val="a5"/>
      </w:pPr>
      <w:r>
        <w:t>Форма добавления темы приведена на рисунке 2.5.</w:t>
      </w:r>
    </w:p>
    <w:p w:rsidR="006F4725" w:rsidRDefault="006F4725" w:rsidP="00E372CB">
      <w:pPr>
        <w:pStyle w:val="a5"/>
      </w:pPr>
      <w:r>
        <w:t>Страница со списком сообщений темы приведена на рисунке 2.6.</w:t>
      </w:r>
    </w:p>
    <w:p w:rsidR="006F4725" w:rsidRPr="006F4725" w:rsidRDefault="006F4725" w:rsidP="00E372CB">
      <w:pPr>
        <w:pStyle w:val="a5"/>
      </w:pPr>
      <w:r>
        <w:t>Форма редактирования сообщения приведена на рисунке 2.7.</w:t>
      </w:r>
    </w:p>
    <w:p w:rsidR="00C62ECE" w:rsidRDefault="00C62ECE" w:rsidP="00C62ECE">
      <w:pPr>
        <w:pStyle w:val="aa"/>
      </w:pPr>
      <w:r>
        <w:rPr>
          <w:noProof/>
        </w:rPr>
        <w:lastRenderedPageBreak/>
        <w:drawing>
          <wp:inline distT="0" distB="0" distL="0" distR="0">
            <wp:extent cx="5003153" cy="3735659"/>
            <wp:effectExtent l="19050" t="0" r="6997" b="0"/>
            <wp:docPr id="17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560" cy="3736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ECE" w:rsidRDefault="00C62ECE" w:rsidP="00C62ECE">
      <w:pPr>
        <w:pStyle w:val="ae"/>
      </w:pPr>
      <w:r>
        <w:t xml:space="preserve">Рисунок </w:t>
      </w:r>
      <w:fldSimple w:instr=" STYLEREF 1 \s ">
        <w:r w:rsidR="00121297">
          <w:rPr>
            <w:noProof/>
          </w:rPr>
          <w:t>2</w:t>
        </w:r>
      </w:fldSimple>
      <w:r w:rsidR="00121297">
        <w:t>.</w:t>
      </w:r>
      <w:fldSimple w:instr=" SEQ Рисунок \* ARABIC \s 1 ">
        <w:r w:rsidR="00121297">
          <w:rPr>
            <w:noProof/>
          </w:rPr>
          <w:t>1</w:t>
        </w:r>
      </w:fldSimple>
      <w:r>
        <w:t xml:space="preserve"> – Список разделов</w:t>
      </w:r>
    </w:p>
    <w:p w:rsidR="00121297" w:rsidRDefault="00C62ECE" w:rsidP="00121297">
      <w:pPr>
        <w:pStyle w:val="aa"/>
      </w:pPr>
      <w:r>
        <w:rPr>
          <w:noProof/>
        </w:rPr>
        <w:drawing>
          <wp:inline distT="0" distB="0" distL="0" distR="0">
            <wp:extent cx="5010150" cy="3740882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408" cy="37388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ECE" w:rsidRDefault="00121297" w:rsidP="00121297">
      <w:pPr>
        <w:pStyle w:val="ae"/>
      </w:pPr>
      <w:r>
        <w:t xml:space="preserve">Рисунок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Рисунок \* ARABIC \s 1 ">
        <w:r>
          <w:rPr>
            <w:noProof/>
          </w:rPr>
          <w:t>2</w:t>
        </w:r>
      </w:fldSimple>
      <w:r>
        <w:t xml:space="preserve"> – Страница собственного профиля пользователя</w:t>
      </w:r>
    </w:p>
    <w:p w:rsidR="00121297" w:rsidRDefault="00C62ECE" w:rsidP="00121297">
      <w:pPr>
        <w:pStyle w:val="aa"/>
      </w:pPr>
      <w:r>
        <w:rPr>
          <w:noProof/>
        </w:rPr>
        <w:lastRenderedPageBreak/>
        <w:drawing>
          <wp:inline distT="0" distB="0" distL="0" distR="0">
            <wp:extent cx="5003156" cy="3735659"/>
            <wp:effectExtent l="19050" t="0" r="6994" b="0"/>
            <wp:docPr id="18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446" cy="37336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ECE" w:rsidRDefault="00121297" w:rsidP="00121297">
      <w:pPr>
        <w:pStyle w:val="ae"/>
      </w:pPr>
      <w:r>
        <w:t xml:space="preserve">Рисунок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Рисунок \* ARABIC \s 1 ">
        <w:r>
          <w:rPr>
            <w:noProof/>
          </w:rPr>
          <w:t>3</w:t>
        </w:r>
      </w:fldSimple>
      <w:r>
        <w:t xml:space="preserve"> – Форма добавления раздела</w:t>
      </w:r>
    </w:p>
    <w:p w:rsidR="00121297" w:rsidRDefault="00C62ECE" w:rsidP="00121297">
      <w:pPr>
        <w:pStyle w:val="aa"/>
      </w:pPr>
      <w:r>
        <w:rPr>
          <w:noProof/>
        </w:rPr>
        <w:drawing>
          <wp:inline distT="0" distB="0" distL="0" distR="0">
            <wp:extent cx="5151499" cy="3846422"/>
            <wp:effectExtent l="1905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8679" cy="38443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ECE" w:rsidRDefault="00121297" w:rsidP="00121297">
      <w:pPr>
        <w:pStyle w:val="ae"/>
      </w:pPr>
      <w:r>
        <w:t xml:space="preserve">Рисунок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Рисунок \* ARABIC \s 1 ">
        <w:r>
          <w:rPr>
            <w:noProof/>
          </w:rPr>
          <w:t>4</w:t>
        </w:r>
      </w:fldSimple>
      <w:r>
        <w:t xml:space="preserve"> – Список тем раздела</w:t>
      </w:r>
    </w:p>
    <w:p w:rsidR="00121297" w:rsidRDefault="00C62ECE" w:rsidP="00121297">
      <w:pPr>
        <w:pStyle w:val="aa"/>
      </w:pPr>
      <w:r>
        <w:rPr>
          <w:noProof/>
        </w:rPr>
        <w:lastRenderedPageBreak/>
        <w:drawing>
          <wp:inline distT="0" distB="0" distL="0" distR="0">
            <wp:extent cx="5003154" cy="3735659"/>
            <wp:effectExtent l="19050" t="0" r="6996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1072" cy="3734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ECE" w:rsidRDefault="00121297" w:rsidP="00121297">
      <w:pPr>
        <w:pStyle w:val="ae"/>
      </w:pPr>
      <w:r>
        <w:t xml:space="preserve">Рисунок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Рисунок \* ARABIC \s 1 ">
        <w:r>
          <w:rPr>
            <w:noProof/>
          </w:rPr>
          <w:t>5</w:t>
        </w:r>
      </w:fldSimple>
      <w:r>
        <w:t xml:space="preserve"> – Форма добавления темы</w:t>
      </w:r>
    </w:p>
    <w:p w:rsidR="00121297" w:rsidRDefault="00C62ECE" w:rsidP="00121297">
      <w:pPr>
        <w:pStyle w:val="aa"/>
      </w:pPr>
      <w:r>
        <w:rPr>
          <w:noProof/>
        </w:rPr>
        <w:drawing>
          <wp:inline distT="0" distB="0" distL="0" distR="0">
            <wp:extent cx="5033022" cy="3757961"/>
            <wp:effectExtent l="1905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6379" cy="37530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ECE" w:rsidRDefault="00121297" w:rsidP="00121297">
      <w:pPr>
        <w:pStyle w:val="ae"/>
      </w:pPr>
      <w:r>
        <w:t xml:space="preserve">Рисунок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Рисунок \* ARABIC \s 1 ">
        <w:r>
          <w:rPr>
            <w:noProof/>
          </w:rPr>
          <w:t>6</w:t>
        </w:r>
      </w:fldSimple>
      <w:r>
        <w:t xml:space="preserve"> – Список сообщений темы</w:t>
      </w:r>
    </w:p>
    <w:p w:rsidR="00121297" w:rsidRDefault="00C62ECE" w:rsidP="00121297">
      <w:pPr>
        <w:pStyle w:val="aa"/>
      </w:pPr>
      <w:r>
        <w:rPr>
          <w:noProof/>
        </w:rPr>
        <w:lastRenderedPageBreak/>
        <w:drawing>
          <wp:inline distT="0" distB="0" distL="0" distR="0">
            <wp:extent cx="5143965" cy="3840797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1149" cy="3838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ECE" w:rsidRPr="00C62ECE" w:rsidRDefault="00121297" w:rsidP="00121297">
      <w:pPr>
        <w:pStyle w:val="ae"/>
      </w:pPr>
      <w:r>
        <w:t xml:space="preserve">Рисунок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Рисунок \* ARABIC \s 1 ">
        <w:r>
          <w:rPr>
            <w:noProof/>
          </w:rPr>
          <w:t>7</w:t>
        </w:r>
      </w:fldSimple>
      <w:r>
        <w:t xml:space="preserve"> – Форма редактирования сообщения</w:t>
      </w:r>
    </w:p>
    <w:sectPr w:rsidR="00C62ECE" w:rsidRPr="00C62ECE" w:rsidSect="00875239">
      <w:footerReference w:type="default" r:id="rId38"/>
      <w:pgSz w:w="11906" w:h="16838"/>
      <w:pgMar w:top="1134" w:right="851" w:bottom="1531" w:left="1701" w:header="709" w:footer="709" w:gutter="0"/>
      <w:pgNumType w:start="6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21F3" w:rsidRDefault="00E921F3" w:rsidP="002002D2">
      <w:r>
        <w:separator/>
      </w:r>
    </w:p>
  </w:endnote>
  <w:endnote w:type="continuationSeparator" w:id="0">
    <w:p w:rsidR="00E921F3" w:rsidRDefault="00E921F3" w:rsidP="002002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72CB" w:rsidRDefault="00E372CB" w:rsidP="002002D2">
    <w:pPr>
      <w:pStyle w:val="af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29396"/>
      <w:docPartObj>
        <w:docPartGallery w:val="Page Numbers (Bottom of Page)"/>
        <w:docPartUnique/>
      </w:docPartObj>
    </w:sdtPr>
    <w:sdtEndPr/>
    <w:sdtContent>
      <w:p w:rsidR="00E372CB" w:rsidRPr="00C8669C" w:rsidRDefault="003C770C" w:rsidP="00C8669C">
        <w:pPr>
          <w:pStyle w:val="af5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174F0"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21F3" w:rsidRDefault="00E921F3" w:rsidP="002002D2">
      <w:r>
        <w:separator/>
      </w:r>
    </w:p>
  </w:footnote>
  <w:footnote w:type="continuationSeparator" w:id="0">
    <w:p w:rsidR="00E921F3" w:rsidRDefault="00E921F3" w:rsidP="002002D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72CB" w:rsidRDefault="00E372CB">
    <w:pPr>
      <w:pStyle w:val="af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97C84E6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6B138AF"/>
    <w:multiLevelType w:val="multilevel"/>
    <w:tmpl w:val="52B66D4E"/>
    <w:styleLink w:val="1"/>
    <w:lvl w:ilvl="0">
      <w:start w:val="1"/>
      <w:numFmt w:val="bullet"/>
      <w:lvlText w:val=""/>
      <w:lvlJc w:val="left"/>
      <w:pPr>
        <w:tabs>
          <w:tab w:val="num" w:pos="851"/>
        </w:tabs>
        <w:ind w:left="0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">
    <w:nsid w:val="3F6720ED"/>
    <w:multiLevelType w:val="multilevel"/>
    <w:tmpl w:val="52B66D4E"/>
    <w:numStyleLink w:val="1"/>
  </w:abstractNum>
  <w:abstractNum w:abstractNumId="3">
    <w:nsid w:val="56D85F6E"/>
    <w:multiLevelType w:val="hybridMultilevel"/>
    <w:tmpl w:val="B7FA938A"/>
    <w:lvl w:ilvl="0" w:tplc="BEECEA60">
      <w:start w:val="1"/>
      <w:numFmt w:val="bullet"/>
      <w:pStyle w:val="a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685CEED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A7054B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FC2832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7EE814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7FE914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51E635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744F9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842F7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CCD65DE"/>
    <w:multiLevelType w:val="hybridMultilevel"/>
    <w:tmpl w:val="753263E4"/>
    <w:lvl w:ilvl="0" w:tplc="0419000F">
      <w:start w:val="1"/>
      <w:numFmt w:val="decimal"/>
      <w:lvlText w:val="%1."/>
      <w:lvlJc w:val="left"/>
      <w:pPr>
        <w:ind w:left="2771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64CC3CAA"/>
    <w:multiLevelType w:val="hybridMultilevel"/>
    <w:tmpl w:val="2264CD9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76211032"/>
    <w:multiLevelType w:val="multilevel"/>
    <w:tmpl w:val="C66EF880"/>
    <w:lvl w:ilvl="0">
      <w:start w:val="1"/>
      <w:numFmt w:val="decimal"/>
      <w:pStyle w:val="10"/>
      <w:lvlText w:val="%1"/>
      <w:lvlJc w:val="left"/>
      <w:pPr>
        <w:ind w:left="1284" w:hanging="432"/>
      </w:pPr>
      <w:rPr>
        <w:rFonts w:ascii="Times New Roman" w:hAnsi="Times New Roman" w:hint="default"/>
        <w:b/>
        <w:i w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hint="default"/>
        <w:b/>
        <w:i w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hint="default"/>
        <w:b/>
        <w:i w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>
    <w:nsid w:val="7F07053D"/>
    <w:multiLevelType w:val="hybridMultilevel"/>
    <w:tmpl w:val="76143EB2"/>
    <w:lvl w:ilvl="0" w:tplc="AA726E94">
      <w:start w:val="1"/>
      <w:numFmt w:val="decimal"/>
      <w:pStyle w:val="a0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7"/>
  </w:num>
  <w:num w:numId="4">
    <w:abstractNumId w:val="1"/>
  </w:num>
  <w:num w:numId="5">
    <w:abstractNumId w:val="5"/>
  </w:num>
  <w:num w:numId="6">
    <w:abstractNumId w:val="4"/>
  </w:num>
  <w:num w:numId="7">
    <w:abstractNumId w:val="2"/>
  </w:num>
  <w:num w:numId="8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4"/>
  <w:proofState w:spelling="clean" w:grammar="clean"/>
  <w:defaultTabStop w:val="709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373F4"/>
    <w:rsid w:val="000004BA"/>
    <w:rsid w:val="0000173C"/>
    <w:rsid w:val="00001ADD"/>
    <w:rsid w:val="00002003"/>
    <w:rsid w:val="00002C74"/>
    <w:rsid w:val="00002D9B"/>
    <w:rsid w:val="00003B92"/>
    <w:rsid w:val="000054BD"/>
    <w:rsid w:val="00005CB8"/>
    <w:rsid w:val="00006874"/>
    <w:rsid w:val="00006B94"/>
    <w:rsid w:val="000077D6"/>
    <w:rsid w:val="000078CF"/>
    <w:rsid w:val="000079BC"/>
    <w:rsid w:val="00010001"/>
    <w:rsid w:val="0001032D"/>
    <w:rsid w:val="000103BC"/>
    <w:rsid w:val="00010426"/>
    <w:rsid w:val="0001181D"/>
    <w:rsid w:val="0001187F"/>
    <w:rsid w:val="00012204"/>
    <w:rsid w:val="00012C36"/>
    <w:rsid w:val="000132BA"/>
    <w:rsid w:val="000136A0"/>
    <w:rsid w:val="000141C5"/>
    <w:rsid w:val="000142CF"/>
    <w:rsid w:val="000149A4"/>
    <w:rsid w:val="00014BC4"/>
    <w:rsid w:val="00015281"/>
    <w:rsid w:val="000153C4"/>
    <w:rsid w:val="00017052"/>
    <w:rsid w:val="00017D82"/>
    <w:rsid w:val="00017FA2"/>
    <w:rsid w:val="000204E6"/>
    <w:rsid w:val="00020C7E"/>
    <w:rsid w:val="000215A3"/>
    <w:rsid w:val="00021694"/>
    <w:rsid w:val="00021BEF"/>
    <w:rsid w:val="00021DA4"/>
    <w:rsid w:val="0002438B"/>
    <w:rsid w:val="00025F6C"/>
    <w:rsid w:val="00026322"/>
    <w:rsid w:val="00026396"/>
    <w:rsid w:val="00027511"/>
    <w:rsid w:val="000301F5"/>
    <w:rsid w:val="0003035D"/>
    <w:rsid w:val="000310D4"/>
    <w:rsid w:val="0003134B"/>
    <w:rsid w:val="00031765"/>
    <w:rsid w:val="00032B2E"/>
    <w:rsid w:val="00032CD4"/>
    <w:rsid w:val="00034073"/>
    <w:rsid w:val="000349C8"/>
    <w:rsid w:val="00035415"/>
    <w:rsid w:val="00036893"/>
    <w:rsid w:val="00036B6A"/>
    <w:rsid w:val="00036C11"/>
    <w:rsid w:val="000371EB"/>
    <w:rsid w:val="000372A9"/>
    <w:rsid w:val="000376A9"/>
    <w:rsid w:val="00037C4C"/>
    <w:rsid w:val="00040231"/>
    <w:rsid w:val="0004078B"/>
    <w:rsid w:val="000410EC"/>
    <w:rsid w:val="0004135F"/>
    <w:rsid w:val="00042449"/>
    <w:rsid w:val="00044212"/>
    <w:rsid w:val="00044400"/>
    <w:rsid w:val="00044CB8"/>
    <w:rsid w:val="00045CEE"/>
    <w:rsid w:val="0004602E"/>
    <w:rsid w:val="00046FD8"/>
    <w:rsid w:val="000474E3"/>
    <w:rsid w:val="0004750B"/>
    <w:rsid w:val="00050BA0"/>
    <w:rsid w:val="00050BC1"/>
    <w:rsid w:val="00050DA3"/>
    <w:rsid w:val="00050FA6"/>
    <w:rsid w:val="00051C03"/>
    <w:rsid w:val="00052229"/>
    <w:rsid w:val="00052596"/>
    <w:rsid w:val="000526D6"/>
    <w:rsid w:val="00053855"/>
    <w:rsid w:val="00053AC8"/>
    <w:rsid w:val="00053C64"/>
    <w:rsid w:val="00054EDA"/>
    <w:rsid w:val="00055708"/>
    <w:rsid w:val="00056351"/>
    <w:rsid w:val="00056607"/>
    <w:rsid w:val="0005662A"/>
    <w:rsid w:val="000568E9"/>
    <w:rsid w:val="00056B43"/>
    <w:rsid w:val="00056E24"/>
    <w:rsid w:val="0005716D"/>
    <w:rsid w:val="000571FD"/>
    <w:rsid w:val="0005724E"/>
    <w:rsid w:val="00057CC5"/>
    <w:rsid w:val="0006003F"/>
    <w:rsid w:val="000600F7"/>
    <w:rsid w:val="00060AFA"/>
    <w:rsid w:val="000610E8"/>
    <w:rsid w:val="00061430"/>
    <w:rsid w:val="000615A4"/>
    <w:rsid w:val="000619BD"/>
    <w:rsid w:val="00061A79"/>
    <w:rsid w:val="00062A11"/>
    <w:rsid w:val="0006354E"/>
    <w:rsid w:val="00063801"/>
    <w:rsid w:val="000638DA"/>
    <w:rsid w:val="00063975"/>
    <w:rsid w:val="000641D2"/>
    <w:rsid w:val="00064829"/>
    <w:rsid w:val="000652A5"/>
    <w:rsid w:val="000654EB"/>
    <w:rsid w:val="00066048"/>
    <w:rsid w:val="000660D7"/>
    <w:rsid w:val="0006622B"/>
    <w:rsid w:val="000665D4"/>
    <w:rsid w:val="00066AB5"/>
    <w:rsid w:val="00066C33"/>
    <w:rsid w:val="00066CE5"/>
    <w:rsid w:val="000673B5"/>
    <w:rsid w:val="0006767E"/>
    <w:rsid w:val="00067A02"/>
    <w:rsid w:val="00070481"/>
    <w:rsid w:val="000718EC"/>
    <w:rsid w:val="0007344A"/>
    <w:rsid w:val="00074A66"/>
    <w:rsid w:val="00074AED"/>
    <w:rsid w:val="00074C08"/>
    <w:rsid w:val="00074FB0"/>
    <w:rsid w:val="00075146"/>
    <w:rsid w:val="00075536"/>
    <w:rsid w:val="000757D8"/>
    <w:rsid w:val="00077111"/>
    <w:rsid w:val="000773DD"/>
    <w:rsid w:val="00077486"/>
    <w:rsid w:val="00077925"/>
    <w:rsid w:val="00077B64"/>
    <w:rsid w:val="00080D05"/>
    <w:rsid w:val="00081094"/>
    <w:rsid w:val="000815E1"/>
    <w:rsid w:val="000816A1"/>
    <w:rsid w:val="00081863"/>
    <w:rsid w:val="000833EF"/>
    <w:rsid w:val="00083B00"/>
    <w:rsid w:val="00084068"/>
    <w:rsid w:val="000845AF"/>
    <w:rsid w:val="00084C5C"/>
    <w:rsid w:val="00084DBB"/>
    <w:rsid w:val="000854DB"/>
    <w:rsid w:val="000854E9"/>
    <w:rsid w:val="00085553"/>
    <w:rsid w:val="000856AB"/>
    <w:rsid w:val="00085B35"/>
    <w:rsid w:val="00086129"/>
    <w:rsid w:val="00086469"/>
    <w:rsid w:val="00086C8C"/>
    <w:rsid w:val="000875D6"/>
    <w:rsid w:val="00090B8C"/>
    <w:rsid w:val="00090BE9"/>
    <w:rsid w:val="00091F8D"/>
    <w:rsid w:val="00092B9C"/>
    <w:rsid w:val="00092C03"/>
    <w:rsid w:val="00092CFC"/>
    <w:rsid w:val="00093091"/>
    <w:rsid w:val="00093F5F"/>
    <w:rsid w:val="000949E7"/>
    <w:rsid w:val="00094E8D"/>
    <w:rsid w:val="00094EAD"/>
    <w:rsid w:val="000967BC"/>
    <w:rsid w:val="00096AEE"/>
    <w:rsid w:val="00097203"/>
    <w:rsid w:val="00097E15"/>
    <w:rsid w:val="000A005C"/>
    <w:rsid w:val="000A082B"/>
    <w:rsid w:val="000A0D39"/>
    <w:rsid w:val="000A1114"/>
    <w:rsid w:val="000A1250"/>
    <w:rsid w:val="000A1F23"/>
    <w:rsid w:val="000A2AE4"/>
    <w:rsid w:val="000A3673"/>
    <w:rsid w:val="000A4589"/>
    <w:rsid w:val="000A4A75"/>
    <w:rsid w:val="000A4EF4"/>
    <w:rsid w:val="000A54F0"/>
    <w:rsid w:val="000A781C"/>
    <w:rsid w:val="000A7E79"/>
    <w:rsid w:val="000B091C"/>
    <w:rsid w:val="000B0BB7"/>
    <w:rsid w:val="000B0C56"/>
    <w:rsid w:val="000B0D93"/>
    <w:rsid w:val="000B13A7"/>
    <w:rsid w:val="000B18AF"/>
    <w:rsid w:val="000B378D"/>
    <w:rsid w:val="000B42A4"/>
    <w:rsid w:val="000B45FF"/>
    <w:rsid w:val="000B5B63"/>
    <w:rsid w:val="000B6EC3"/>
    <w:rsid w:val="000B78D6"/>
    <w:rsid w:val="000B7A27"/>
    <w:rsid w:val="000B7CB4"/>
    <w:rsid w:val="000C0BA1"/>
    <w:rsid w:val="000C12FB"/>
    <w:rsid w:val="000C1F40"/>
    <w:rsid w:val="000C1F4F"/>
    <w:rsid w:val="000C2307"/>
    <w:rsid w:val="000C27AE"/>
    <w:rsid w:val="000C2C83"/>
    <w:rsid w:val="000C422F"/>
    <w:rsid w:val="000C44C6"/>
    <w:rsid w:val="000C4ED2"/>
    <w:rsid w:val="000C5160"/>
    <w:rsid w:val="000C57E2"/>
    <w:rsid w:val="000C5AD1"/>
    <w:rsid w:val="000C5D84"/>
    <w:rsid w:val="000C6B36"/>
    <w:rsid w:val="000C7593"/>
    <w:rsid w:val="000C7C7B"/>
    <w:rsid w:val="000D0D4E"/>
    <w:rsid w:val="000D0F2E"/>
    <w:rsid w:val="000D12F1"/>
    <w:rsid w:val="000D1330"/>
    <w:rsid w:val="000D1462"/>
    <w:rsid w:val="000D34DB"/>
    <w:rsid w:val="000D3F91"/>
    <w:rsid w:val="000D4782"/>
    <w:rsid w:val="000D4A47"/>
    <w:rsid w:val="000D4A7B"/>
    <w:rsid w:val="000D5500"/>
    <w:rsid w:val="000D7903"/>
    <w:rsid w:val="000D7FF2"/>
    <w:rsid w:val="000E1DD0"/>
    <w:rsid w:val="000E1F96"/>
    <w:rsid w:val="000E2124"/>
    <w:rsid w:val="000E3662"/>
    <w:rsid w:val="000E40CA"/>
    <w:rsid w:val="000E4542"/>
    <w:rsid w:val="000E57C1"/>
    <w:rsid w:val="000E5A56"/>
    <w:rsid w:val="000E5E26"/>
    <w:rsid w:val="000E751F"/>
    <w:rsid w:val="000F0963"/>
    <w:rsid w:val="000F11B6"/>
    <w:rsid w:val="000F1DF8"/>
    <w:rsid w:val="000F276F"/>
    <w:rsid w:val="000F2A01"/>
    <w:rsid w:val="000F45ED"/>
    <w:rsid w:val="000F4F39"/>
    <w:rsid w:val="000F5195"/>
    <w:rsid w:val="000F557F"/>
    <w:rsid w:val="000F592F"/>
    <w:rsid w:val="000F5BD8"/>
    <w:rsid w:val="000F6126"/>
    <w:rsid w:val="000F6763"/>
    <w:rsid w:val="000F7150"/>
    <w:rsid w:val="000F76C7"/>
    <w:rsid w:val="000F7F37"/>
    <w:rsid w:val="00100391"/>
    <w:rsid w:val="00100E24"/>
    <w:rsid w:val="001015CB"/>
    <w:rsid w:val="00101A5C"/>
    <w:rsid w:val="00103D72"/>
    <w:rsid w:val="0010459F"/>
    <w:rsid w:val="00105D84"/>
    <w:rsid w:val="00106017"/>
    <w:rsid w:val="0010643C"/>
    <w:rsid w:val="00106B54"/>
    <w:rsid w:val="00107ABA"/>
    <w:rsid w:val="00107AD5"/>
    <w:rsid w:val="00107DC8"/>
    <w:rsid w:val="00107ED8"/>
    <w:rsid w:val="0011000B"/>
    <w:rsid w:val="0011070F"/>
    <w:rsid w:val="001111EA"/>
    <w:rsid w:val="00111336"/>
    <w:rsid w:val="0011134C"/>
    <w:rsid w:val="001116FF"/>
    <w:rsid w:val="001118C4"/>
    <w:rsid w:val="00111ADE"/>
    <w:rsid w:val="001123D5"/>
    <w:rsid w:val="00112A77"/>
    <w:rsid w:val="001133ED"/>
    <w:rsid w:val="0011444E"/>
    <w:rsid w:val="00114E9F"/>
    <w:rsid w:val="00115F4B"/>
    <w:rsid w:val="0011687E"/>
    <w:rsid w:val="001170F9"/>
    <w:rsid w:val="00117FA2"/>
    <w:rsid w:val="00120A86"/>
    <w:rsid w:val="00121297"/>
    <w:rsid w:val="00121A9B"/>
    <w:rsid w:val="001221B7"/>
    <w:rsid w:val="001228EF"/>
    <w:rsid w:val="00123304"/>
    <w:rsid w:val="001248E8"/>
    <w:rsid w:val="00124E65"/>
    <w:rsid w:val="00124ECE"/>
    <w:rsid w:val="001259DE"/>
    <w:rsid w:val="00125A8D"/>
    <w:rsid w:val="00125CAA"/>
    <w:rsid w:val="00127A4A"/>
    <w:rsid w:val="00130184"/>
    <w:rsid w:val="00130675"/>
    <w:rsid w:val="00131707"/>
    <w:rsid w:val="00131917"/>
    <w:rsid w:val="001333EF"/>
    <w:rsid w:val="00134AC4"/>
    <w:rsid w:val="00135693"/>
    <w:rsid w:val="00135D6B"/>
    <w:rsid w:val="00135E61"/>
    <w:rsid w:val="00136742"/>
    <w:rsid w:val="00136C38"/>
    <w:rsid w:val="0013716D"/>
    <w:rsid w:val="00140845"/>
    <w:rsid w:val="001409A6"/>
    <w:rsid w:val="001421D6"/>
    <w:rsid w:val="001429AD"/>
    <w:rsid w:val="00143471"/>
    <w:rsid w:val="001434CE"/>
    <w:rsid w:val="00143A72"/>
    <w:rsid w:val="0014457C"/>
    <w:rsid w:val="00144746"/>
    <w:rsid w:val="00145A29"/>
    <w:rsid w:val="00146214"/>
    <w:rsid w:val="00146711"/>
    <w:rsid w:val="00146C0B"/>
    <w:rsid w:val="00146E9F"/>
    <w:rsid w:val="0014766D"/>
    <w:rsid w:val="00150584"/>
    <w:rsid w:val="0015091C"/>
    <w:rsid w:val="001509E2"/>
    <w:rsid w:val="00150D9B"/>
    <w:rsid w:val="00150E8D"/>
    <w:rsid w:val="0015214E"/>
    <w:rsid w:val="001521A3"/>
    <w:rsid w:val="001521D3"/>
    <w:rsid w:val="001532A7"/>
    <w:rsid w:val="0015393E"/>
    <w:rsid w:val="00153B80"/>
    <w:rsid w:val="00154874"/>
    <w:rsid w:val="00155843"/>
    <w:rsid w:val="00156DFB"/>
    <w:rsid w:val="00156FA4"/>
    <w:rsid w:val="00157290"/>
    <w:rsid w:val="00157FBA"/>
    <w:rsid w:val="00160780"/>
    <w:rsid w:val="00160939"/>
    <w:rsid w:val="00160A40"/>
    <w:rsid w:val="00160B16"/>
    <w:rsid w:val="00161029"/>
    <w:rsid w:val="001619FE"/>
    <w:rsid w:val="00161C02"/>
    <w:rsid w:val="00162885"/>
    <w:rsid w:val="0016303C"/>
    <w:rsid w:val="001634B9"/>
    <w:rsid w:val="001636FC"/>
    <w:rsid w:val="00163792"/>
    <w:rsid w:val="001641BD"/>
    <w:rsid w:val="0016471A"/>
    <w:rsid w:val="00164885"/>
    <w:rsid w:val="00165F76"/>
    <w:rsid w:val="001674FC"/>
    <w:rsid w:val="00167BCF"/>
    <w:rsid w:val="001705D7"/>
    <w:rsid w:val="00171AEE"/>
    <w:rsid w:val="00171BB7"/>
    <w:rsid w:val="00171C71"/>
    <w:rsid w:val="00172FA5"/>
    <w:rsid w:val="00173673"/>
    <w:rsid w:val="00173EB7"/>
    <w:rsid w:val="00174753"/>
    <w:rsid w:val="001756BF"/>
    <w:rsid w:val="00175C6E"/>
    <w:rsid w:val="00175EB9"/>
    <w:rsid w:val="00176A38"/>
    <w:rsid w:val="00176AAC"/>
    <w:rsid w:val="00177339"/>
    <w:rsid w:val="001777D7"/>
    <w:rsid w:val="00177E70"/>
    <w:rsid w:val="00180FC2"/>
    <w:rsid w:val="001819E2"/>
    <w:rsid w:val="00181A19"/>
    <w:rsid w:val="0018248E"/>
    <w:rsid w:val="00183131"/>
    <w:rsid w:val="00183361"/>
    <w:rsid w:val="00184086"/>
    <w:rsid w:val="00184D81"/>
    <w:rsid w:val="00184F37"/>
    <w:rsid w:val="001855E3"/>
    <w:rsid w:val="00186BF3"/>
    <w:rsid w:val="00186E97"/>
    <w:rsid w:val="001901CB"/>
    <w:rsid w:val="00190B82"/>
    <w:rsid w:val="001911B5"/>
    <w:rsid w:val="0019204B"/>
    <w:rsid w:val="001922BF"/>
    <w:rsid w:val="00193327"/>
    <w:rsid w:val="0019368F"/>
    <w:rsid w:val="00194672"/>
    <w:rsid w:val="00194C27"/>
    <w:rsid w:val="00195072"/>
    <w:rsid w:val="001953ED"/>
    <w:rsid w:val="00195892"/>
    <w:rsid w:val="00195946"/>
    <w:rsid w:val="00196D42"/>
    <w:rsid w:val="00196F4D"/>
    <w:rsid w:val="00197683"/>
    <w:rsid w:val="001978C3"/>
    <w:rsid w:val="001A03A0"/>
    <w:rsid w:val="001A0E0C"/>
    <w:rsid w:val="001A1229"/>
    <w:rsid w:val="001A1A6E"/>
    <w:rsid w:val="001A3A81"/>
    <w:rsid w:val="001A44A9"/>
    <w:rsid w:val="001A4EE2"/>
    <w:rsid w:val="001A5901"/>
    <w:rsid w:val="001B11E4"/>
    <w:rsid w:val="001B1D79"/>
    <w:rsid w:val="001B22EC"/>
    <w:rsid w:val="001B5D75"/>
    <w:rsid w:val="001B5F73"/>
    <w:rsid w:val="001B75FD"/>
    <w:rsid w:val="001B78E7"/>
    <w:rsid w:val="001B7A80"/>
    <w:rsid w:val="001B7C35"/>
    <w:rsid w:val="001C119F"/>
    <w:rsid w:val="001C1E3B"/>
    <w:rsid w:val="001C372C"/>
    <w:rsid w:val="001C39A6"/>
    <w:rsid w:val="001C4DA3"/>
    <w:rsid w:val="001C4DCE"/>
    <w:rsid w:val="001C5C81"/>
    <w:rsid w:val="001C6C52"/>
    <w:rsid w:val="001C76D3"/>
    <w:rsid w:val="001C7960"/>
    <w:rsid w:val="001C7D33"/>
    <w:rsid w:val="001D1E53"/>
    <w:rsid w:val="001D2D58"/>
    <w:rsid w:val="001D47D1"/>
    <w:rsid w:val="001D54F4"/>
    <w:rsid w:val="001D5632"/>
    <w:rsid w:val="001D6098"/>
    <w:rsid w:val="001D67EB"/>
    <w:rsid w:val="001D7FE1"/>
    <w:rsid w:val="001E045D"/>
    <w:rsid w:val="001E08C4"/>
    <w:rsid w:val="001E198E"/>
    <w:rsid w:val="001E2A3C"/>
    <w:rsid w:val="001E2FCC"/>
    <w:rsid w:val="001E347B"/>
    <w:rsid w:val="001E36E5"/>
    <w:rsid w:val="001E3A9B"/>
    <w:rsid w:val="001E4D46"/>
    <w:rsid w:val="001E50C4"/>
    <w:rsid w:val="001E5847"/>
    <w:rsid w:val="001E6528"/>
    <w:rsid w:val="001F0DDB"/>
    <w:rsid w:val="001F247B"/>
    <w:rsid w:val="001F4DCE"/>
    <w:rsid w:val="001F5AA9"/>
    <w:rsid w:val="001F6324"/>
    <w:rsid w:val="001F6CDF"/>
    <w:rsid w:val="001F75A7"/>
    <w:rsid w:val="001F7921"/>
    <w:rsid w:val="001F7CC7"/>
    <w:rsid w:val="001F7FCC"/>
    <w:rsid w:val="002002D2"/>
    <w:rsid w:val="00201765"/>
    <w:rsid w:val="002021F5"/>
    <w:rsid w:val="00202270"/>
    <w:rsid w:val="002023F7"/>
    <w:rsid w:val="002025F8"/>
    <w:rsid w:val="00203124"/>
    <w:rsid w:val="0020325F"/>
    <w:rsid w:val="002039EF"/>
    <w:rsid w:val="002040BF"/>
    <w:rsid w:val="00205219"/>
    <w:rsid w:val="00205908"/>
    <w:rsid w:val="00205A59"/>
    <w:rsid w:val="00205A80"/>
    <w:rsid w:val="00205B08"/>
    <w:rsid w:val="00205CC1"/>
    <w:rsid w:val="002067A9"/>
    <w:rsid w:val="002071D9"/>
    <w:rsid w:val="0020738D"/>
    <w:rsid w:val="00210733"/>
    <w:rsid w:val="00210B44"/>
    <w:rsid w:val="00210D56"/>
    <w:rsid w:val="002116D8"/>
    <w:rsid w:val="002123D5"/>
    <w:rsid w:val="00212531"/>
    <w:rsid w:val="00214016"/>
    <w:rsid w:val="00214EF1"/>
    <w:rsid w:val="002153E0"/>
    <w:rsid w:val="0021583C"/>
    <w:rsid w:val="00216C5E"/>
    <w:rsid w:val="0021761D"/>
    <w:rsid w:val="002176ED"/>
    <w:rsid w:val="002177A6"/>
    <w:rsid w:val="002205B0"/>
    <w:rsid w:val="002207D1"/>
    <w:rsid w:val="00220B19"/>
    <w:rsid w:val="00220CFE"/>
    <w:rsid w:val="00220E2B"/>
    <w:rsid w:val="002211AA"/>
    <w:rsid w:val="0022176E"/>
    <w:rsid w:val="002220C2"/>
    <w:rsid w:val="002220E1"/>
    <w:rsid w:val="00223510"/>
    <w:rsid w:val="002239DE"/>
    <w:rsid w:val="0022496C"/>
    <w:rsid w:val="00225514"/>
    <w:rsid w:val="002261EC"/>
    <w:rsid w:val="002263E9"/>
    <w:rsid w:val="00230772"/>
    <w:rsid w:val="00231D4F"/>
    <w:rsid w:val="00231ECC"/>
    <w:rsid w:val="002321A5"/>
    <w:rsid w:val="00232489"/>
    <w:rsid w:val="002324D7"/>
    <w:rsid w:val="00232828"/>
    <w:rsid w:val="00232AF9"/>
    <w:rsid w:val="00232E2F"/>
    <w:rsid w:val="00233AC9"/>
    <w:rsid w:val="00234589"/>
    <w:rsid w:val="002347B6"/>
    <w:rsid w:val="00234C67"/>
    <w:rsid w:val="002355FA"/>
    <w:rsid w:val="00235CAB"/>
    <w:rsid w:val="00235DC8"/>
    <w:rsid w:val="002367D3"/>
    <w:rsid w:val="002372C1"/>
    <w:rsid w:val="002373BF"/>
    <w:rsid w:val="00237F1D"/>
    <w:rsid w:val="00241A1C"/>
    <w:rsid w:val="00241C81"/>
    <w:rsid w:val="00241F61"/>
    <w:rsid w:val="00242095"/>
    <w:rsid w:val="0024275D"/>
    <w:rsid w:val="0024287F"/>
    <w:rsid w:val="0024378A"/>
    <w:rsid w:val="0024383E"/>
    <w:rsid w:val="00244B97"/>
    <w:rsid w:val="00246A6F"/>
    <w:rsid w:val="00246C1A"/>
    <w:rsid w:val="002470E3"/>
    <w:rsid w:val="00247D51"/>
    <w:rsid w:val="0025277F"/>
    <w:rsid w:val="0025288E"/>
    <w:rsid w:val="00252A41"/>
    <w:rsid w:val="00253553"/>
    <w:rsid w:val="00253984"/>
    <w:rsid w:val="00253D86"/>
    <w:rsid w:val="00254538"/>
    <w:rsid w:val="002545EE"/>
    <w:rsid w:val="00255036"/>
    <w:rsid w:val="002554C3"/>
    <w:rsid w:val="00255903"/>
    <w:rsid w:val="00255B80"/>
    <w:rsid w:val="00255C8A"/>
    <w:rsid w:val="00256EE0"/>
    <w:rsid w:val="00257FBF"/>
    <w:rsid w:val="00260A73"/>
    <w:rsid w:val="00261060"/>
    <w:rsid w:val="00261988"/>
    <w:rsid w:val="0026209C"/>
    <w:rsid w:val="002622B7"/>
    <w:rsid w:val="0026233B"/>
    <w:rsid w:val="002627F9"/>
    <w:rsid w:val="002628CC"/>
    <w:rsid w:val="00262EE8"/>
    <w:rsid w:val="0026365E"/>
    <w:rsid w:val="00263CC8"/>
    <w:rsid w:val="002647F9"/>
    <w:rsid w:val="00265F46"/>
    <w:rsid w:val="00265FE3"/>
    <w:rsid w:val="00267569"/>
    <w:rsid w:val="0026770F"/>
    <w:rsid w:val="002700B3"/>
    <w:rsid w:val="002702EF"/>
    <w:rsid w:val="00270CB8"/>
    <w:rsid w:val="002730D0"/>
    <w:rsid w:val="00274D61"/>
    <w:rsid w:val="002754F1"/>
    <w:rsid w:val="00275BDE"/>
    <w:rsid w:val="00276177"/>
    <w:rsid w:val="002761E9"/>
    <w:rsid w:val="0028013C"/>
    <w:rsid w:val="002802B0"/>
    <w:rsid w:val="00280D07"/>
    <w:rsid w:val="00280FE5"/>
    <w:rsid w:val="00281BDD"/>
    <w:rsid w:val="002825AC"/>
    <w:rsid w:val="0028365E"/>
    <w:rsid w:val="002836D0"/>
    <w:rsid w:val="00284697"/>
    <w:rsid w:val="00284736"/>
    <w:rsid w:val="00284FCE"/>
    <w:rsid w:val="00285722"/>
    <w:rsid w:val="002858B3"/>
    <w:rsid w:val="00285BC4"/>
    <w:rsid w:val="002861F5"/>
    <w:rsid w:val="00286588"/>
    <w:rsid w:val="00287596"/>
    <w:rsid w:val="00287B8C"/>
    <w:rsid w:val="00290FAF"/>
    <w:rsid w:val="00291929"/>
    <w:rsid w:val="0029214B"/>
    <w:rsid w:val="00293AD1"/>
    <w:rsid w:val="0029425A"/>
    <w:rsid w:val="00294E5C"/>
    <w:rsid w:val="00295179"/>
    <w:rsid w:val="002958A1"/>
    <w:rsid w:val="00295AB8"/>
    <w:rsid w:val="00295ACD"/>
    <w:rsid w:val="002962A7"/>
    <w:rsid w:val="00296753"/>
    <w:rsid w:val="00297AE3"/>
    <w:rsid w:val="00297CD7"/>
    <w:rsid w:val="002A0929"/>
    <w:rsid w:val="002A0B54"/>
    <w:rsid w:val="002A0C5D"/>
    <w:rsid w:val="002A1920"/>
    <w:rsid w:val="002A1951"/>
    <w:rsid w:val="002A1AF2"/>
    <w:rsid w:val="002A26D6"/>
    <w:rsid w:val="002A3201"/>
    <w:rsid w:val="002A35FC"/>
    <w:rsid w:val="002A4111"/>
    <w:rsid w:val="002A413E"/>
    <w:rsid w:val="002A44F0"/>
    <w:rsid w:val="002A4C50"/>
    <w:rsid w:val="002A4D3F"/>
    <w:rsid w:val="002A6214"/>
    <w:rsid w:val="002A6850"/>
    <w:rsid w:val="002A6C28"/>
    <w:rsid w:val="002B1E52"/>
    <w:rsid w:val="002B2257"/>
    <w:rsid w:val="002B2504"/>
    <w:rsid w:val="002B256B"/>
    <w:rsid w:val="002B2C4F"/>
    <w:rsid w:val="002B3B9F"/>
    <w:rsid w:val="002B4A86"/>
    <w:rsid w:val="002B4BD1"/>
    <w:rsid w:val="002B546D"/>
    <w:rsid w:val="002B61B3"/>
    <w:rsid w:val="002B679D"/>
    <w:rsid w:val="002B70AB"/>
    <w:rsid w:val="002B7CBB"/>
    <w:rsid w:val="002B7F53"/>
    <w:rsid w:val="002C03E2"/>
    <w:rsid w:val="002C0813"/>
    <w:rsid w:val="002C1766"/>
    <w:rsid w:val="002C1ADE"/>
    <w:rsid w:val="002C1D0C"/>
    <w:rsid w:val="002C1D21"/>
    <w:rsid w:val="002C1F45"/>
    <w:rsid w:val="002C2A39"/>
    <w:rsid w:val="002C2D35"/>
    <w:rsid w:val="002C3406"/>
    <w:rsid w:val="002C342E"/>
    <w:rsid w:val="002C3A7C"/>
    <w:rsid w:val="002C3B05"/>
    <w:rsid w:val="002C3E40"/>
    <w:rsid w:val="002C412D"/>
    <w:rsid w:val="002C5484"/>
    <w:rsid w:val="002C557F"/>
    <w:rsid w:val="002C72E5"/>
    <w:rsid w:val="002D045E"/>
    <w:rsid w:val="002D09B1"/>
    <w:rsid w:val="002D0B7F"/>
    <w:rsid w:val="002D0C90"/>
    <w:rsid w:val="002D0D5E"/>
    <w:rsid w:val="002D17A2"/>
    <w:rsid w:val="002D39ED"/>
    <w:rsid w:val="002D3B9F"/>
    <w:rsid w:val="002D3BFD"/>
    <w:rsid w:val="002D3F7E"/>
    <w:rsid w:val="002D4AEC"/>
    <w:rsid w:val="002D4C18"/>
    <w:rsid w:val="002D55CE"/>
    <w:rsid w:val="002D680E"/>
    <w:rsid w:val="002D7844"/>
    <w:rsid w:val="002D7B31"/>
    <w:rsid w:val="002E24EE"/>
    <w:rsid w:val="002E25A1"/>
    <w:rsid w:val="002E26FE"/>
    <w:rsid w:val="002E463A"/>
    <w:rsid w:val="002E4D5B"/>
    <w:rsid w:val="002E5161"/>
    <w:rsid w:val="002E7044"/>
    <w:rsid w:val="002E7A58"/>
    <w:rsid w:val="002F1829"/>
    <w:rsid w:val="002F2F63"/>
    <w:rsid w:val="002F31FC"/>
    <w:rsid w:val="002F40A9"/>
    <w:rsid w:val="002F43C1"/>
    <w:rsid w:val="002F7E12"/>
    <w:rsid w:val="00300281"/>
    <w:rsid w:val="00301F41"/>
    <w:rsid w:val="003022B0"/>
    <w:rsid w:val="003022B1"/>
    <w:rsid w:val="00302B91"/>
    <w:rsid w:val="00302D30"/>
    <w:rsid w:val="0030408F"/>
    <w:rsid w:val="00304465"/>
    <w:rsid w:val="0030455C"/>
    <w:rsid w:val="00304EF5"/>
    <w:rsid w:val="00305903"/>
    <w:rsid w:val="00306D65"/>
    <w:rsid w:val="00306D6D"/>
    <w:rsid w:val="00306E0B"/>
    <w:rsid w:val="00306EDE"/>
    <w:rsid w:val="003072F4"/>
    <w:rsid w:val="00307FCD"/>
    <w:rsid w:val="00310238"/>
    <w:rsid w:val="003116B1"/>
    <w:rsid w:val="00312091"/>
    <w:rsid w:val="003124AF"/>
    <w:rsid w:val="00312639"/>
    <w:rsid w:val="003127F0"/>
    <w:rsid w:val="00312A73"/>
    <w:rsid w:val="00313028"/>
    <w:rsid w:val="003137EE"/>
    <w:rsid w:val="0031395F"/>
    <w:rsid w:val="00313E6B"/>
    <w:rsid w:val="00314325"/>
    <w:rsid w:val="003146EB"/>
    <w:rsid w:val="00314DCC"/>
    <w:rsid w:val="00315E68"/>
    <w:rsid w:val="003167D7"/>
    <w:rsid w:val="00317824"/>
    <w:rsid w:val="00317834"/>
    <w:rsid w:val="00317E7A"/>
    <w:rsid w:val="0032049D"/>
    <w:rsid w:val="00320A0F"/>
    <w:rsid w:val="00320B2D"/>
    <w:rsid w:val="00320E7D"/>
    <w:rsid w:val="00321512"/>
    <w:rsid w:val="003215A7"/>
    <w:rsid w:val="00321B45"/>
    <w:rsid w:val="00322B74"/>
    <w:rsid w:val="003232C4"/>
    <w:rsid w:val="003242CB"/>
    <w:rsid w:val="0032543C"/>
    <w:rsid w:val="00325898"/>
    <w:rsid w:val="00325D4E"/>
    <w:rsid w:val="00326545"/>
    <w:rsid w:val="00327383"/>
    <w:rsid w:val="00331945"/>
    <w:rsid w:val="00332236"/>
    <w:rsid w:val="003322CE"/>
    <w:rsid w:val="0033253A"/>
    <w:rsid w:val="00332C2E"/>
    <w:rsid w:val="00333285"/>
    <w:rsid w:val="00333406"/>
    <w:rsid w:val="00333C05"/>
    <w:rsid w:val="0033414A"/>
    <w:rsid w:val="00334178"/>
    <w:rsid w:val="00335B6E"/>
    <w:rsid w:val="00335C6F"/>
    <w:rsid w:val="0033682B"/>
    <w:rsid w:val="00337059"/>
    <w:rsid w:val="003373E0"/>
    <w:rsid w:val="003400F1"/>
    <w:rsid w:val="0034019C"/>
    <w:rsid w:val="0034152A"/>
    <w:rsid w:val="0034199C"/>
    <w:rsid w:val="00341C97"/>
    <w:rsid w:val="00341D04"/>
    <w:rsid w:val="00341FAB"/>
    <w:rsid w:val="00342ED7"/>
    <w:rsid w:val="00342F9D"/>
    <w:rsid w:val="00343376"/>
    <w:rsid w:val="00343D8A"/>
    <w:rsid w:val="00344255"/>
    <w:rsid w:val="003443BC"/>
    <w:rsid w:val="00344D3C"/>
    <w:rsid w:val="003452C0"/>
    <w:rsid w:val="00345A9D"/>
    <w:rsid w:val="00347BD8"/>
    <w:rsid w:val="00350519"/>
    <w:rsid w:val="00350649"/>
    <w:rsid w:val="00350678"/>
    <w:rsid w:val="00351684"/>
    <w:rsid w:val="003517C9"/>
    <w:rsid w:val="0035227B"/>
    <w:rsid w:val="00352BA6"/>
    <w:rsid w:val="003534D1"/>
    <w:rsid w:val="00354068"/>
    <w:rsid w:val="0035417B"/>
    <w:rsid w:val="00354711"/>
    <w:rsid w:val="0035488D"/>
    <w:rsid w:val="00354F70"/>
    <w:rsid w:val="003553E7"/>
    <w:rsid w:val="0035564C"/>
    <w:rsid w:val="00363412"/>
    <w:rsid w:val="003662CF"/>
    <w:rsid w:val="0036770E"/>
    <w:rsid w:val="00367BCA"/>
    <w:rsid w:val="00367DA1"/>
    <w:rsid w:val="003707E2"/>
    <w:rsid w:val="00370D6C"/>
    <w:rsid w:val="003710FA"/>
    <w:rsid w:val="003714CD"/>
    <w:rsid w:val="00371C95"/>
    <w:rsid w:val="00371E2A"/>
    <w:rsid w:val="00371F42"/>
    <w:rsid w:val="003720F1"/>
    <w:rsid w:val="003729A9"/>
    <w:rsid w:val="00373E3A"/>
    <w:rsid w:val="0037433D"/>
    <w:rsid w:val="00374AB7"/>
    <w:rsid w:val="00375263"/>
    <w:rsid w:val="00376412"/>
    <w:rsid w:val="003766F6"/>
    <w:rsid w:val="00376B6D"/>
    <w:rsid w:val="00376DD1"/>
    <w:rsid w:val="0037796F"/>
    <w:rsid w:val="0038047E"/>
    <w:rsid w:val="00380605"/>
    <w:rsid w:val="00380A4E"/>
    <w:rsid w:val="003816F6"/>
    <w:rsid w:val="00381ECB"/>
    <w:rsid w:val="00382A09"/>
    <w:rsid w:val="00382CDF"/>
    <w:rsid w:val="00382F17"/>
    <w:rsid w:val="00382F97"/>
    <w:rsid w:val="0038333C"/>
    <w:rsid w:val="00383904"/>
    <w:rsid w:val="003839D5"/>
    <w:rsid w:val="00383DF7"/>
    <w:rsid w:val="0038408A"/>
    <w:rsid w:val="00384E30"/>
    <w:rsid w:val="00385358"/>
    <w:rsid w:val="003858AA"/>
    <w:rsid w:val="003864A8"/>
    <w:rsid w:val="00387F36"/>
    <w:rsid w:val="00387FC5"/>
    <w:rsid w:val="0039010E"/>
    <w:rsid w:val="00390D41"/>
    <w:rsid w:val="00391120"/>
    <w:rsid w:val="00391728"/>
    <w:rsid w:val="00391C70"/>
    <w:rsid w:val="0039325B"/>
    <w:rsid w:val="003937F7"/>
    <w:rsid w:val="00394981"/>
    <w:rsid w:val="0039547B"/>
    <w:rsid w:val="003958AF"/>
    <w:rsid w:val="00395CF0"/>
    <w:rsid w:val="00395F1A"/>
    <w:rsid w:val="003962DC"/>
    <w:rsid w:val="0039687D"/>
    <w:rsid w:val="00397398"/>
    <w:rsid w:val="00397B4D"/>
    <w:rsid w:val="00397BA2"/>
    <w:rsid w:val="00397CF7"/>
    <w:rsid w:val="00397D2B"/>
    <w:rsid w:val="003A0398"/>
    <w:rsid w:val="003A1147"/>
    <w:rsid w:val="003A11AB"/>
    <w:rsid w:val="003A11ED"/>
    <w:rsid w:val="003A188D"/>
    <w:rsid w:val="003A1E23"/>
    <w:rsid w:val="003A1F44"/>
    <w:rsid w:val="003A232B"/>
    <w:rsid w:val="003A25BA"/>
    <w:rsid w:val="003A27B6"/>
    <w:rsid w:val="003A3C6C"/>
    <w:rsid w:val="003A54BE"/>
    <w:rsid w:val="003A69FB"/>
    <w:rsid w:val="003A6A3E"/>
    <w:rsid w:val="003A6FA4"/>
    <w:rsid w:val="003A765E"/>
    <w:rsid w:val="003A782C"/>
    <w:rsid w:val="003A7967"/>
    <w:rsid w:val="003A7E1C"/>
    <w:rsid w:val="003B0108"/>
    <w:rsid w:val="003B090D"/>
    <w:rsid w:val="003B231F"/>
    <w:rsid w:val="003B302F"/>
    <w:rsid w:val="003B3317"/>
    <w:rsid w:val="003B40B6"/>
    <w:rsid w:val="003B491F"/>
    <w:rsid w:val="003B6C4D"/>
    <w:rsid w:val="003B7224"/>
    <w:rsid w:val="003B75A3"/>
    <w:rsid w:val="003B75B8"/>
    <w:rsid w:val="003B7ABA"/>
    <w:rsid w:val="003C06A8"/>
    <w:rsid w:val="003C0C1D"/>
    <w:rsid w:val="003C12C9"/>
    <w:rsid w:val="003C13F9"/>
    <w:rsid w:val="003C1AF9"/>
    <w:rsid w:val="003C24D6"/>
    <w:rsid w:val="003C33A6"/>
    <w:rsid w:val="003C4766"/>
    <w:rsid w:val="003C55CA"/>
    <w:rsid w:val="003C5714"/>
    <w:rsid w:val="003C5ED8"/>
    <w:rsid w:val="003C671F"/>
    <w:rsid w:val="003C6C13"/>
    <w:rsid w:val="003C770C"/>
    <w:rsid w:val="003C7D51"/>
    <w:rsid w:val="003D00BF"/>
    <w:rsid w:val="003D03EA"/>
    <w:rsid w:val="003D05CC"/>
    <w:rsid w:val="003D0C98"/>
    <w:rsid w:val="003D18C7"/>
    <w:rsid w:val="003D1B36"/>
    <w:rsid w:val="003D2F97"/>
    <w:rsid w:val="003D32B0"/>
    <w:rsid w:val="003D3B25"/>
    <w:rsid w:val="003D3D2D"/>
    <w:rsid w:val="003D4570"/>
    <w:rsid w:val="003D467A"/>
    <w:rsid w:val="003D4CF0"/>
    <w:rsid w:val="003D5D9F"/>
    <w:rsid w:val="003D6EF9"/>
    <w:rsid w:val="003E113A"/>
    <w:rsid w:val="003E14FD"/>
    <w:rsid w:val="003E194B"/>
    <w:rsid w:val="003E3D44"/>
    <w:rsid w:val="003E44BE"/>
    <w:rsid w:val="003E51CB"/>
    <w:rsid w:val="003E56B0"/>
    <w:rsid w:val="003E6267"/>
    <w:rsid w:val="003E6F2A"/>
    <w:rsid w:val="003E754E"/>
    <w:rsid w:val="003E773F"/>
    <w:rsid w:val="003E799B"/>
    <w:rsid w:val="003E7B5A"/>
    <w:rsid w:val="003E7CDE"/>
    <w:rsid w:val="003F060B"/>
    <w:rsid w:val="003F0996"/>
    <w:rsid w:val="003F0E74"/>
    <w:rsid w:val="003F20F3"/>
    <w:rsid w:val="003F3A49"/>
    <w:rsid w:val="003F461D"/>
    <w:rsid w:val="003F5846"/>
    <w:rsid w:val="003F668A"/>
    <w:rsid w:val="003F6B88"/>
    <w:rsid w:val="003F7140"/>
    <w:rsid w:val="003F74B2"/>
    <w:rsid w:val="003F7C9A"/>
    <w:rsid w:val="004001D2"/>
    <w:rsid w:val="00401346"/>
    <w:rsid w:val="00401393"/>
    <w:rsid w:val="00401A93"/>
    <w:rsid w:val="00401D4A"/>
    <w:rsid w:val="004022D4"/>
    <w:rsid w:val="0040329B"/>
    <w:rsid w:val="00403314"/>
    <w:rsid w:val="00403823"/>
    <w:rsid w:val="00403A15"/>
    <w:rsid w:val="004052A1"/>
    <w:rsid w:val="0040534E"/>
    <w:rsid w:val="00405B10"/>
    <w:rsid w:val="00405B75"/>
    <w:rsid w:val="004068B2"/>
    <w:rsid w:val="0040794C"/>
    <w:rsid w:val="00407F4A"/>
    <w:rsid w:val="004100F1"/>
    <w:rsid w:val="00410D32"/>
    <w:rsid w:val="00411262"/>
    <w:rsid w:val="004115BE"/>
    <w:rsid w:val="00411969"/>
    <w:rsid w:val="0041231F"/>
    <w:rsid w:val="00412D9A"/>
    <w:rsid w:val="00413436"/>
    <w:rsid w:val="004135A5"/>
    <w:rsid w:val="00413D20"/>
    <w:rsid w:val="00414FE3"/>
    <w:rsid w:val="004152C0"/>
    <w:rsid w:val="004163CB"/>
    <w:rsid w:val="00416FE4"/>
    <w:rsid w:val="00417010"/>
    <w:rsid w:val="00417E2C"/>
    <w:rsid w:val="00421625"/>
    <w:rsid w:val="004223C3"/>
    <w:rsid w:val="00422693"/>
    <w:rsid w:val="004228EF"/>
    <w:rsid w:val="00423A0A"/>
    <w:rsid w:val="00423DE3"/>
    <w:rsid w:val="004240BB"/>
    <w:rsid w:val="00425519"/>
    <w:rsid w:val="00425B73"/>
    <w:rsid w:val="004264BF"/>
    <w:rsid w:val="00430228"/>
    <w:rsid w:val="00430DF4"/>
    <w:rsid w:val="0043202C"/>
    <w:rsid w:val="00432800"/>
    <w:rsid w:val="0043389B"/>
    <w:rsid w:val="00434921"/>
    <w:rsid w:val="00434B42"/>
    <w:rsid w:val="004359F7"/>
    <w:rsid w:val="00436AE1"/>
    <w:rsid w:val="004414EE"/>
    <w:rsid w:val="00441F51"/>
    <w:rsid w:val="00443198"/>
    <w:rsid w:val="00443A7D"/>
    <w:rsid w:val="00443B29"/>
    <w:rsid w:val="0044454A"/>
    <w:rsid w:val="00444863"/>
    <w:rsid w:val="004463FC"/>
    <w:rsid w:val="00447797"/>
    <w:rsid w:val="00450D51"/>
    <w:rsid w:val="00451BDF"/>
    <w:rsid w:val="00451CC2"/>
    <w:rsid w:val="004529B5"/>
    <w:rsid w:val="00453A9D"/>
    <w:rsid w:val="004540E6"/>
    <w:rsid w:val="004544A6"/>
    <w:rsid w:val="00454675"/>
    <w:rsid w:val="00455703"/>
    <w:rsid w:val="00455A4F"/>
    <w:rsid w:val="00455E95"/>
    <w:rsid w:val="00456B66"/>
    <w:rsid w:val="00457C7F"/>
    <w:rsid w:val="00461306"/>
    <w:rsid w:val="00461D4A"/>
    <w:rsid w:val="0046248D"/>
    <w:rsid w:val="004629C7"/>
    <w:rsid w:val="00462B8B"/>
    <w:rsid w:val="00462D69"/>
    <w:rsid w:val="00463FF5"/>
    <w:rsid w:val="004656F2"/>
    <w:rsid w:val="00465832"/>
    <w:rsid w:val="00465E1F"/>
    <w:rsid w:val="00466050"/>
    <w:rsid w:val="004661B4"/>
    <w:rsid w:val="00466423"/>
    <w:rsid w:val="004668CB"/>
    <w:rsid w:val="004672DF"/>
    <w:rsid w:val="00467328"/>
    <w:rsid w:val="00470846"/>
    <w:rsid w:val="0047121D"/>
    <w:rsid w:val="004713A9"/>
    <w:rsid w:val="00471C5D"/>
    <w:rsid w:val="004728BC"/>
    <w:rsid w:val="00473696"/>
    <w:rsid w:val="004747AB"/>
    <w:rsid w:val="00475EA7"/>
    <w:rsid w:val="00476072"/>
    <w:rsid w:val="00477579"/>
    <w:rsid w:val="00477872"/>
    <w:rsid w:val="00480A5B"/>
    <w:rsid w:val="00480F7A"/>
    <w:rsid w:val="00481992"/>
    <w:rsid w:val="00482DB2"/>
    <w:rsid w:val="00483F6F"/>
    <w:rsid w:val="00484218"/>
    <w:rsid w:val="00484F9A"/>
    <w:rsid w:val="00485036"/>
    <w:rsid w:val="004856D3"/>
    <w:rsid w:val="00486D15"/>
    <w:rsid w:val="00486F17"/>
    <w:rsid w:val="00486F78"/>
    <w:rsid w:val="00487013"/>
    <w:rsid w:val="0048744D"/>
    <w:rsid w:val="004875C0"/>
    <w:rsid w:val="00487A23"/>
    <w:rsid w:val="00487F75"/>
    <w:rsid w:val="004901A2"/>
    <w:rsid w:val="0049088B"/>
    <w:rsid w:val="0049166C"/>
    <w:rsid w:val="00491A76"/>
    <w:rsid w:val="00492585"/>
    <w:rsid w:val="00493412"/>
    <w:rsid w:val="004936BF"/>
    <w:rsid w:val="00494184"/>
    <w:rsid w:val="00494754"/>
    <w:rsid w:val="00494CCC"/>
    <w:rsid w:val="00494F34"/>
    <w:rsid w:val="00495FB6"/>
    <w:rsid w:val="00496211"/>
    <w:rsid w:val="00496AF3"/>
    <w:rsid w:val="00496D24"/>
    <w:rsid w:val="00496FDC"/>
    <w:rsid w:val="004972D1"/>
    <w:rsid w:val="00497529"/>
    <w:rsid w:val="00497567"/>
    <w:rsid w:val="0049795C"/>
    <w:rsid w:val="004979CB"/>
    <w:rsid w:val="00497D79"/>
    <w:rsid w:val="004A01DE"/>
    <w:rsid w:val="004A0C99"/>
    <w:rsid w:val="004A1A48"/>
    <w:rsid w:val="004A1B78"/>
    <w:rsid w:val="004A312B"/>
    <w:rsid w:val="004A351A"/>
    <w:rsid w:val="004A363A"/>
    <w:rsid w:val="004A3A9E"/>
    <w:rsid w:val="004A47EE"/>
    <w:rsid w:val="004A4C49"/>
    <w:rsid w:val="004A54C9"/>
    <w:rsid w:val="004A5C77"/>
    <w:rsid w:val="004A6AEA"/>
    <w:rsid w:val="004A6F84"/>
    <w:rsid w:val="004B02EC"/>
    <w:rsid w:val="004B0B4B"/>
    <w:rsid w:val="004B113D"/>
    <w:rsid w:val="004B1A70"/>
    <w:rsid w:val="004B2045"/>
    <w:rsid w:val="004B2B7D"/>
    <w:rsid w:val="004B32B4"/>
    <w:rsid w:val="004B367D"/>
    <w:rsid w:val="004B3B57"/>
    <w:rsid w:val="004B412B"/>
    <w:rsid w:val="004B551C"/>
    <w:rsid w:val="004B551E"/>
    <w:rsid w:val="004B5C92"/>
    <w:rsid w:val="004B70AF"/>
    <w:rsid w:val="004B79E1"/>
    <w:rsid w:val="004B7ACA"/>
    <w:rsid w:val="004B7B28"/>
    <w:rsid w:val="004C0879"/>
    <w:rsid w:val="004C13F5"/>
    <w:rsid w:val="004C19D9"/>
    <w:rsid w:val="004C20BB"/>
    <w:rsid w:val="004C29C3"/>
    <w:rsid w:val="004C2D95"/>
    <w:rsid w:val="004C33FB"/>
    <w:rsid w:val="004C357D"/>
    <w:rsid w:val="004C3D16"/>
    <w:rsid w:val="004C4B41"/>
    <w:rsid w:val="004C4F2D"/>
    <w:rsid w:val="004C60C3"/>
    <w:rsid w:val="004C6BDE"/>
    <w:rsid w:val="004C7011"/>
    <w:rsid w:val="004C72F7"/>
    <w:rsid w:val="004C7349"/>
    <w:rsid w:val="004C739B"/>
    <w:rsid w:val="004D0006"/>
    <w:rsid w:val="004D068C"/>
    <w:rsid w:val="004D10EA"/>
    <w:rsid w:val="004D16CD"/>
    <w:rsid w:val="004D28FA"/>
    <w:rsid w:val="004D3160"/>
    <w:rsid w:val="004D3246"/>
    <w:rsid w:val="004D3CBC"/>
    <w:rsid w:val="004D456C"/>
    <w:rsid w:val="004D5F7C"/>
    <w:rsid w:val="004D7623"/>
    <w:rsid w:val="004E021B"/>
    <w:rsid w:val="004E1025"/>
    <w:rsid w:val="004E22E7"/>
    <w:rsid w:val="004E2CA6"/>
    <w:rsid w:val="004E3854"/>
    <w:rsid w:val="004E3FCB"/>
    <w:rsid w:val="004E430A"/>
    <w:rsid w:val="004E4C2F"/>
    <w:rsid w:val="004E6C84"/>
    <w:rsid w:val="004E6F57"/>
    <w:rsid w:val="004E7B8E"/>
    <w:rsid w:val="004F0ACD"/>
    <w:rsid w:val="004F1919"/>
    <w:rsid w:val="004F20D9"/>
    <w:rsid w:val="004F2554"/>
    <w:rsid w:val="004F378A"/>
    <w:rsid w:val="004F3F12"/>
    <w:rsid w:val="004F4077"/>
    <w:rsid w:val="004F4519"/>
    <w:rsid w:val="004F5796"/>
    <w:rsid w:val="004F5C26"/>
    <w:rsid w:val="004F722F"/>
    <w:rsid w:val="004F767E"/>
    <w:rsid w:val="004F7A98"/>
    <w:rsid w:val="00500160"/>
    <w:rsid w:val="005003F5"/>
    <w:rsid w:val="005006BB"/>
    <w:rsid w:val="0050094A"/>
    <w:rsid w:val="00501280"/>
    <w:rsid w:val="0050142F"/>
    <w:rsid w:val="00501AE8"/>
    <w:rsid w:val="00501C1B"/>
    <w:rsid w:val="00502BAA"/>
    <w:rsid w:val="00504F01"/>
    <w:rsid w:val="00505A6B"/>
    <w:rsid w:val="00505C31"/>
    <w:rsid w:val="0050613C"/>
    <w:rsid w:val="0050632F"/>
    <w:rsid w:val="00506D47"/>
    <w:rsid w:val="005070F4"/>
    <w:rsid w:val="005116E5"/>
    <w:rsid w:val="00511BB8"/>
    <w:rsid w:val="00511D63"/>
    <w:rsid w:val="00512992"/>
    <w:rsid w:val="00512AD3"/>
    <w:rsid w:val="00512E58"/>
    <w:rsid w:val="0051342D"/>
    <w:rsid w:val="005143FB"/>
    <w:rsid w:val="00514C23"/>
    <w:rsid w:val="00515799"/>
    <w:rsid w:val="00515A63"/>
    <w:rsid w:val="005171F4"/>
    <w:rsid w:val="00517309"/>
    <w:rsid w:val="00517416"/>
    <w:rsid w:val="00517482"/>
    <w:rsid w:val="005174F0"/>
    <w:rsid w:val="005178AF"/>
    <w:rsid w:val="0052030E"/>
    <w:rsid w:val="00520AD8"/>
    <w:rsid w:val="00520DB2"/>
    <w:rsid w:val="00520E42"/>
    <w:rsid w:val="005213D2"/>
    <w:rsid w:val="0052152F"/>
    <w:rsid w:val="00522445"/>
    <w:rsid w:val="005226AF"/>
    <w:rsid w:val="00522DEC"/>
    <w:rsid w:val="00523333"/>
    <w:rsid w:val="0052340D"/>
    <w:rsid w:val="0052350F"/>
    <w:rsid w:val="0052367E"/>
    <w:rsid w:val="005236F8"/>
    <w:rsid w:val="00523BAA"/>
    <w:rsid w:val="00524142"/>
    <w:rsid w:val="00526137"/>
    <w:rsid w:val="00526490"/>
    <w:rsid w:val="00526D5D"/>
    <w:rsid w:val="00527DCE"/>
    <w:rsid w:val="00530795"/>
    <w:rsid w:val="0053088A"/>
    <w:rsid w:val="00530C86"/>
    <w:rsid w:val="00531027"/>
    <w:rsid w:val="00531439"/>
    <w:rsid w:val="00531D58"/>
    <w:rsid w:val="00532396"/>
    <w:rsid w:val="00532B64"/>
    <w:rsid w:val="00532CDE"/>
    <w:rsid w:val="00532DA2"/>
    <w:rsid w:val="00532FF6"/>
    <w:rsid w:val="00533A23"/>
    <w:rsid w:val="00533C64"/>
    <w:rsid w:val="005340C3"/>
    <w:rsid w:val="005342D2"/>
    <w:rsid w:val="00535317"/>
    <w:rsid w:val="0053640D"/>
    <w:rsid w:val="0053647F"/>
    <w:rsid w:val="00537C04"/>
    <w:rsid w:val="00540315"/>
    <w:rsid w:val="0054054D"/>
    <w:rsid w:val="005408C1"/>
    <w:rsid w:val="00540A71"/>
    <w:rsid w:val="00541244"/>
    <w:rsid w:val="00541957"/>
    <w:rsid w:val="005419CA"/>
    <w:rsid w:val="00541C76"/>
    <w:rsid w:val="00542091"/>
    <w:rsid w:val="005420C9"/>
    <w:rsid w:val="00542E7A"/>
    <w:rsid w:val="005440DF"/>
    <w:rsid w:val="005465E1"/>
    <w:rsid w:val="0054660D"/>
    <w:rsid w:val="0055011C"/>
    <w:rsid w:val="00550B93"/>
    <w:rsid w:val="0055155F"/>
    <w:rsid w:val="00551AA9"/>
    <w:rsid w:val="0055275A"/>
    <w:rsid w:val="005532CB"/>
    <w:rsid w:val="00553E54"/>
    <w:rsid w:val="00555174"/>
    <w:rsid w:val="00555811"/>
    <w:rsid w:val="00555B0C"/>
    <w:rsid w:val="00555DD5"/>
    <w:rsid w:val="00556017"/>
    <w:rsid w:val="00556268"/>
    <w:rsid w:val="00557136"/>
    <w:rsid w:val="005613BB"/>
    <w:rsid w:val="00561BBC"/>
    <w:rsid w:val="0056290A"/>
    <w:rsid w:val="00562DBA"/>
    <w:rsid w:val="00562E67"/>
    <w:rsid w:val="00563007"/>
    <w:rsid w:val="005632C9"/>
    <w:rsid w:val="0056480C"/>
    <w:rsid w:val="005676FD"/>
    <w:rsid w:val="00567C41"/>
    <w:rsid w:val="00571969"/>
    <w:rsid w:val="00572030"/>
    <w:rsid w:val="00572109"/>
    <w:rsid w:val="0057237D"/>
    <w:rsid w:val="00572AFD"/>
    <w:rsid w:val="0057338D"/>
    <w:rsid w:val="00573566"/>
    <w:rsid w:val="00573E88"/>
    <w:rsid w:val="0057445E"/>
    <w:rsid w:val="0057447A"/>
    <w:rsid w:val="00574D72"/>
    <w:rsid w:val="00576A5A"/>
    <w:rsid w:val="00576D80"/>
    <w:rsid w:val="00577AA1"/>
    <w:rsid w:val="00580C8C"/>
    <w:rsid w:val="00581F9A"/>
    <w:rsid w:val="005828DD"/>
    <w:rsid w:val="00582BD7"/>
    <w:rsid w:val="00583210"/>
    <w:rsid w:val="0058373A"/>
    <w:rsid w:val="00584200"/>
    <w:rsid w:val="0058439B"/>
    <w:rsid w:val="00584D14"/>
    <w:rsid w:val="00585625"/>
    <w:rsid w:val="00585844"/>
    <w:rsid w:val="00585A5C"/>
    <w:rsid w:val="00585BE9"/>
    <w:rsid w:val="0058647D"/>
    <w:rsid w:val="00586D42"/>
    <w:rsid w:val="00587792"/>
    <w:rsid w:val="005877A4"/>
    <w:rsid w:val="00587864"/>
    <w:rsid w:val="00587EEF"/>
    <w:rsid w:val="0059055A"/>
    <w:rsid w:val="005907E1"/>
    <w:rsid w:val="00590946"/>
    <w:rsid w:val="00590E10"/>
    <w:rsid w:val="005917BE"/>
    <w:rsid w:val="0059202E"/>
    <w:rsid w:val="00592630"/>
    <w:rsid w:val="00592D5A"/>
    <w:rsid w:val="005937C7"/>
    <w:rsid w:val="005947D4"/>
    <w:rsid w:val="0059501A"/>
    <w:rsid w:val="00595462"/>
    <w:rsid w:val="00595753"/>
    <w:rsid w:val="00595C14"/>
    <w:rsid w:val="00595E60"/>
    <w:rsid w:val="00596706"/>
    <w:rsid w:val="00596FE1"/>
    <w:rsid w:val="0059715A"/>
    <w:rsid w:val="00597715"/>
    <w:rsid w:val="00597CA2"/>
    <w:rsid w:val="005A06AB"/>
    <w:rsid w:val="005A3A10"/>
    <w:rsid w:val="005A3ECA"/>
    <w:rsid w:val="005A4723"/>
    <w:rsid w:val="005A657A"/>
    <w:rsid w:val="005A694C"/>
    <w:rsid w:val="005A6FBC"/>
    <w:rsid w:val="005B0886"/>
    <w:rsid w:val="005B1626"/>
    <w:rsid w:val="005B1E97"/>
    <w:rsid w:val="005B23F3"/>
    <w:rsid w:val="005B2564"/>
    <w:rsid w:val="005B2641"/>
    <w:rsid w:val="005B2672"/>
    <w:rsid w:val="005B3DB8"/>
    <w:rsid w:val="005B416F"/>
    <w:rsid w:val="005B49BC"/>
    <w:rsid w:val="005B49D5"/>
    <w:rsid w:val="005B4B98"/>
    <w:rsid w:val="005B4BEE"/>
    <w:rsid w:val="005B5236"/>
    <w:rsid w:val="005B5AAF"/>
    <w:rsid w:val="005B62FA"/>
    <w:rsid w:val="005B6A76"/>
    <w:rsid w:val="005B6E41"/>
    <w:rsid w:val="005B749C"/>
    <w:rsid w:val="005B7D77"/>
    <w:rsid w:val="005C1744"/>
    <w:rsid w:val="005C1780"/>
    <w:rsid w:val="005C1A2C"/>
    <w:rsid w:val="005C2479"/>
    <w:rsid w:val="005C2A37"/>
    <w:rsid w:val="005C2E43"/>
    <w:rsid w:val="005C3411"/>
    <w:rsid w:val="005C3ABE"/>
    <w:rsid w:val="005C4CE0"/>
    <w:rsid w:val="005C50F2"/>
    <w:rsid w:val="005C5F74"/>
    <w:rsid w:val="005C6D4A"/>
    <w:rsid w:val="005C77A0"/>
    <w:rsid w:val="005D1095"/>
    <w:rsid w:val="005D2566"/>
    <w:rsid w:val="005D2746"/>
    <w:rsid w:val="005D4251"/>
    <w:rsid w:val="005D4662"/>
    <w:rsid w:val="005D5256"/>
    <w:rsid w:val="005D61EC"/>
    <w:rsid w:val="005D64AE"/>
    <w:rsid w:val="005D71A8"/>
    <w:rsid w:val="005D7AAE"/>
    <w:rsid w:val="005E108E"/>
    <w:rsid w:val="005E12BF"/>
    <w:rsid w:val="005E1CFB"/>
    <w:rsid w:val="005E2043"/>
    <w:rsid w:val="005E2D06"/>
    <w:rsid w:val="005E2E5D"/>
    <w:rsid w:val="005E3103"/>
    <w:rsid w:val="005E53D5"/>
    <w:rsid w:val="005E543E"/>
    <w:rsid w:val="005E558A"/>
    <w:rsid w:val="005E5683"/>
    <w:rsid w:val="005E5B37"/>
    <w:rsid w:val="005E60DD"/>
    <w:rsid w:val="005E61B4"/>
    <w:rsid w:val="005F1404"/>
    <w:rsid w:val="005F2CC2"/>
    <w:rsid w:val="005F2D4F"/>
    <w:rsid w:val="005F4DED"/>
    <w:rsid w:val="005F6412"/>
    <w:rsid w:val="005F693B"/>
    <w:rsid w:val="005F6BC7"/>
    <w:rsid w:val="005F7DEF"/>
    <w:rsid w:val="0060051E"/>
    <w:rsid w:val="00601A04"/>
    <w:rsid w:val="00601B1B"/>
    <w:rsid w:val="006029B9"/>
    <w:rsid w:val="00602D80"/>
    <w:rsid w:val="00602DEC"/>
    <w:rsid w:val="00603127"/>
    <w:rsid w:val="00603724"/>
    <w:rsid w:val="0060433E"/>
    <w:rsid w:val="00604901"/>
    <w:rsid w:val="00605A63"/>
    <w:rsid w:val="006060C2"/>
    <w:rsid w:val="00606559"/>
    <w:rsid w:val="00607975"/>
    <w:rsid w:val="00610D96"/>
    <w:rsid w:val="0061106B"/>
    <w:rsid w:val="00611641"/>
    <w:rsid w:val="006117E7"/>
    <w:rsid w:val="00613862"/>
    <w:rsid w:val="00613C4F"/>
    <w:rsid w:val="00614BE0"/>
    <w:rsid w:val="00615033"/>
    <w:rsid w:val="00616A3F"/>
    <w:rsid w:val="00616D24"/>
    <w:rsid w:val="00617336"/>
    <w:rsid w:val="006175D1"/>
    <w:rsid w:val="006201EA"/>
    <w:rsid w:val="00620834"/>
    <w:rsid w:val="00620950"/>
    <w:rsid w:val="00621805"/>
    <w:rsid w:val="00621870"/>
    <w:rsid w:val="0062201E"/>
    <w:rsid w:val="0062272B"/>
    <w:rsid w:val="006229EE"/>
    <w:rsid w:val="00622EFA"/>
    <w:rsid w:val="00623037"/>
    <w:rsid w:val="00623163"/>
    <w:rsid w:val="0062317A"/>
    <w:rsid w:val="0062347E"/>
    <w:rsid w:val="00623F02"/>
    <w:rsid w:val="00625650"/>
    <w:rsid w:val="00626342"/>
    <w:rsid w:val="00626827"/>
    <w:rsid w:val="00626989"/>
    <w:rsid w:val="00631D9C"/>
    <w:rsid w:val="00632089"/>
    <w:rsid w:val="00632887"/>
    <w:rsid w:val="00632CB5"/>
    <w:rsid w:val="00633B73"/>
    <w:rsid w:val="00633EE3"/>
    <w:rsid w:val="00634623"/>
    <w:rsid w:val="00635CB1"/>
    <w:rsid w:val="00635F3F"/>
    <w:rsid w:val="00636238"/>
    <w:rsid w:val="00637B05"/>
    <w:rsid w:val="006408E6"/>
    <w:rsid w:val="0064100B"/>
    <w:rsid w:val="00641E1B"/>
    <w:rsid w:val="00642AAB"/>
    <w:rsid w:val="00643B2F"/>
    <w:rsid w:val="00643D17"/>
    <w:rsid w:val="00644224"/>
    <w:rsid w:val="006448E7"/>
    <w:rsid w:val="00644B00"/>
    <w:rsid w:val="0064501F"/>
    <w:rsid w:val="00645266"/>
    <w:rsid w:val="00645A7F"/>
    <w:rsid w:val="0064666C"/>
    <w:rsid w:val="00646676"/>
    <w:rsid w:val="00646952"/>
    <w:rsid w:val="006478AE"/>
    <w:rsid w:val="006501A8"/>
    <w:rsid w:val="006502ED"/>
    <w:rsid w:val="00650DD3"/>
    <w:rsid w:val="00651C17"/>
    <w:rsid w:val="00652266"/>
    <w:rsid w:val="00652342"/>
    <w:rsid w:val="00652E35"/>
    <w:rsid w:val="0065331F"/>
    <w:rsid w:val="0065338D"/>
    <w:rsid w:val="0065387E"/>
    <w:rsid w:val="006548F8"/>
    <w:rsid w:val="00654E0A"/>
    <w:rsid w:val="00654F19"/>
    <w:rsid w:val="006558CF"/>
    <w:rsid w:val="00655B74"/>
    <w:rsid w:val="006564DE"/>
    <w:rsid w:val="006564E5"/>
    <w:rsid w:val="006565E2"/>
    <w:rsid w:val="006566C3"/>
    <w:rsid w:val="00657B76"/>
    <w:rsid w:val="0066004F"/>
    <w:rsid w:val="00660DC0"/>
    <w:rsid w:val="0066166A"/>
    <w:rsid w:val="00661E98"/>
    <w:rsid w:val="00661F9F"/>
    <w:rsid w:val="00663565"/>
    <w:rsid w:val="00664757"/>
    <w:rsid w:val="006647D4"/>
    <w:rsid w:val="006648B5"/>
    <w:rsid w:val="00665D3F"/>
    <w:rsid w:val="00665D6B"/>
    <w:rsid w:val="006660FB"/>
    <w:rsid w:val="00667F7F"/>
    <w:rsid w:val="0067179C"/>
    <w:rsid w:val="006725BA"/>
    <w:rsid w:val="00672725"/>
    <w:rsid w:val="006728A2"/>
    <w:rsid w:val="00674026"/>
    <w:rsid w:val="00676086"/>
    <w:rsid w:val="006764AE"/>
    <w:rsid w:val="00676C25"/>
    <w:rsid w:val="00676CE7"/>
    <w:rsid w:val="00677B58"/>
    <w:rsid w:val="00677D7F"/>
    <w:rsid w:val="00680719"/>
    <w:rsid w:val="00680DD1"/>
    <w:rsid w:val="006819C6"/>
    <w:rsid w:val="00681DF8"/>
    <w:rsid w:val="006821E7"/>
    <w:rsid w:val="0068244B"/>
    <w:rsid w:val="0068282C"/>
    <w:rsid w:val="00683342"/>
    <w:rsid w:val="006838AA"/>
    <w:rsid w:val="00683B91"/>
    <w:rsid w:val="00683B9F"/>
    <w:rsid w:val="00685351"/>
    <w:rsid w:val="0068549A"/>
    <w:rsid w:val="00685725"/>
    <w:rsid w:val="00685FE0"/>
    <w:rsid w:val="006865E9"/>
    <w:rsid w:val="0068719D"/>
    <w:rsid w:val="00687574"/>
    <w:rsid w:val="00687986"/>
    <w:rsid w:val="00687A14"/>
    <w:rsid w:val="00687A40"/>
    <w:rsid w:val="00687E12"/>
    <w:rsid w:val="00690085"/>
    <w:rsid w:val="00690FFD"/>
    <w:rsid w:val="006910F3"/>
    <w:rsid w:val="0069128B"/>
    <w:rsid w:val="00691D43"/>
    <w:rsid w:val="00691F49"/>
    <w:rsid w:val="00691F89"/>
    <w:rsid w:val="00694246"/>
    <w:rsid w:val="00694905"/>
    <w:rsid w:val="0069528B"/>
    <w:rsid w:val="006953FD"/>
    <w:rsid w:val="00695454"/>
    <w:rsid w:val="00695AE1"/>
    <w:rsid w:val="00696117"/>
    <w:rsid w:val="006962B1"/>
    <w:rsid w:val="00696EE5"/>
    <w:rsid w:val="006A0CA9"/>
    <w:rsid w:val="006A1347"/>
    <w:rsid w:val="006A336F"/>
    <w:rsid w:val="006A3636"/>
    <w:rsid w:val="006A3FBC"/>
    <w:rsid w:val="006A436B"/>
    <w:rsid w:val="006A47BE"/>
    <w:rsid w:val="006A4A22"/>
    <w:rsid w:val="006A4A28"/>
    <w:rsid w:val="006A4EAB"/>
    <w:rsid w:val="006A52E8"/>
    <w:rsid w:val="006A5CF4"/>
    <w:rsid w:val="006A65DD"/>
    <w:rsid w:val="006A66D3"/>
    <w:rsid w:val="006A6FFE"/>
    <w:rsid w:val="006A70C2"/>
    <w:rsid w:val="006A7301"/>
    <w:rsid w:val="006A7B9D"/>
    <w:rsid w:val="006B1A7E"/>
    <w:rsid w:val="006B1CF4"/>
    <w:rsid w:val="006B2453"/>
    <w:rsid w:val="006B2A46"/>
    <w:rsid w:val="006B4213"/>
    <w:rsid w:val="006B427E"/>
    <w:rsid w:val="006B4962"/>
    <w:rsid w:val="006B4D26"/>
    <w:rsid w:val="006B54ED"/>
    <w:rsid w:val="006B6501"/>
    <w:rsid w:val="006B6514"/>
    <w:rsid w:val="006B668F"/>
    <w:rsid w:val="006B6DDF"/>
    <w:rsid w:val="006B7981"/>
    <w:rsid w:val="006C0FB4"/>
    <w:rsid w:val="006C136D"/>
    <w:rsid w:val="006C162B"/>
    <w:rsid w:val="006C234B"/>
    <w:rsid w:val="006C2681"/>
    <w:rsid w:val="006C2A0D"/>
    <w:rsid w:val="006C30E9"/>
    <w:rsid w:val="006C3715"/>
    <w:rsid w:val="006C38EB"/>
    <w:rsid w:val="006C3CCF"/>
    <w:rsid w:val="006C41FB"/>
    <w:rsid w:val="006C44E3"/>
    <w:rsid w:val="006C4C1F"/>
    <w:rsid w:val="006C4FF9"/>
    <w:rsid w:val="006C68D4"/>
    <w:rsid w:val="006C6A44"/>
    <w:rsid w:val="006C6A4A"/>
    <w:rsid w:val="006C6C8E"/>
    <w:rsid w:val="006C6D12"/>
    <w:rsid w:val="006C7488"/>
    <w:rsid w:val="006C78B7"/>
    <w:rsid w:val="006C7B1F"/>
    <w:rsid w:val="006C7E54"/>
    <w:rsid w:val="006D0B49"/>
    <w:rsid w:val="006D1388"/>
    <w:rsid w:val="006D1E79"/>
    <w:rsid w:val="006D258A"/>
    <w:rsid w:val="006D29C7"/>
    <w:rsid w:val="006D2A49"/>
    <w:rsid w:val="006D2E66"/>
    <w:rsid w:val="006D56AA"/>
    <w:rsid w:val="006D5B7C"/>
    <w:rsid w:val="006D5BC0"/>
    <w:rsid w:val="006D5CDF"/>
    <w:rsid w:val="006D5F40"/>
    <w:rsid w:val="006D6634"/>
    <w:rsid w:val="006D6A4F"/>
    <w:rsid w:val="006D76B7"/>
    <w:rsid w:val="006D7A6C"/>
    <w:rsid w:val="006D7A94"/>
    <w:rsid w:val="006E0176"/>
    <w:rsid w:val="006E12EC"/>
    <w:rsid w:val="006E2173"/>
    <w:rsid w:val="006E2228"/>
    <w:rsid w:val="006E38BA"/>
    <w:rsid w:val="006E3BE5"/>
    <w:rsid w:val="006E5842"/>
    <w:rsid w:val="006E62A1"/>
    <w:rsid w:val="006E62CD"/>
    <w:rsid w:val="006E66AC"/>
    <w:rsid w:val="006E6877"/>
    <w:rsid w:val="006E691E"/>
    <w:rsid w:val="006E700E"/>
    <w:rsid w:val="006E7CEA"/>
    <w:rsid w:val="006F018C"/>
    <w:rsid w:val="006F0B97"/>
    <w:rsid w:val="006F0DBE"/>
    <w:rsid w:val="006F0FBE"/>
    <w:rsid w:val="006F161C"/>
    <w:rsid w:val="006F1652"/>
    <w:rsid w:val="006F2148"/>
    <w:rsid w:val="006F24F8"/>
    <w:rsid w:val="006F43E1"/>
    <w:rsid w:val="006F4725"/>
    <w:rsid w:val="006F474F"/>
    <w:rsid w:val="006F52AC"/>
    <w:rsid w:val="006F6A6C"/>
    <w:rsid w:val="006F6E91"/>
    <w:rsid w:val="00700B68"/>
    <w:rsid w:val="0070132B"/>
    <w:rsid w:val="00701CB7"/>
    <w:rsid w:val="00701F25"/>
    <w:rsid w:val="0070249E"/>
    <w:rsid w:val="00702D0B"/>
    <w:rsid w:val="00703137"/>
    <w:rsid w:val="00703736"/>
    <w:rsid w:val="00703C9A"/>
    <w:rsid w:val="00704FDC"/>
    <w:rsid w:val="007050BF"/>
    <w:rsid w:val="007052D3"/>
    <w:rsid w:val="007058E7"/>
    <w:rsid w:val="00705C95"/>
    <w:rsid w:val="00705FA8"/>
    <w:rsid w:val="007066EE"/>
    <w:rsid w:val="00707108"/>
    <w:rsid w:val="007072C7"/>
    <w:rsid w:val="00707515"/>
    <w:rsid w:val="00710573"/>
    <w:rsid w:val="00710C62"/>
    <w:rsid w:val="0071202F"/>
    <w:rsid w:val="007121FD"/>
    <w:rsid w:val="007122A9"/>
    <w:rsid w:val="00712B14"/>
    <w:rsid w:val="007136DC"/>
    <w:rsid w:val="007141C8"/>
    <w:rsid w:val="007143AC"/>
    <w:rsid w:val="00715005"/>
    <w:rsid w:val="0071588A"/>
    <w:rsid w:val="00715E21"/>
    <w:rsid w:val="00715E9D"/>
    <w:rsid w:val="00715F67"/>
    <w:rsid w:val="00716C0F"/>
    <w:rsid w:val="00716E08"/>
    <w:rsid w:val="00717D9B"/>
    <w:rsid w:val="007212E2"/>
    <w:rsid w:val="007232F8"/>
    <w:rsid w:val="007239A6"/>
    <w:rsid w:val="00723A84"/>
    <w:rsid w:val="00723D5A"/>
    <w:rsid w:val="0072459E"/>
    <w:rsid w:val="00724CD9"/>
    <w:rsid w:val="007261D9"/>
    <w:rsid w:val="007263A8"/>
    <w:rsid w:val="00727025"/>
    <w:rsid w:val="007302CB"/>
    <w:rsid w:val="007308EB"/>
    <w:rsid w:val="00731606"/>
    <w:rsid w:val="00732047"/>
    <w:rsid w:val="007320DD"/>
    <w:rsid w:val="0073294F"/>
    <w:rsid w:val="00732C0E"/>
    <w:rsid w:val="0073456A"/>
    <w:rsid w:val="00734A61"/>
    <w:rsid w:val="00734F1C"/>
    <w:rsid w:val="007351E6"/>
    <w:rsid w:val="00735A17"/>
    <w:rsid w:val="00736645"/>
    <w:rsid w:val="00736760"/>
    <w:rsid w:val="0074012E"/>
    <w:rsid w:val="00740ED3"/>
    <w:rsid w:val="00741160"/>
    <w:rsid w:val="00741270"/>
    <w:rsid w:val="0074174C"/>
    <w:rsid w:val="00741B03"/>
    <w:rsid w:val="00741DB3"/>
    <w:rsid w:val="007426A6"/>
    <w:rsid w:val="00744218"/>
    <w:rsid w:val="007446A5"/>
    <w:rsid w:val="00744777"/>
    <w:rsid w:val="0074491A"/>
    <w:rsid w:val="00744DD8"/>
    <w:rsid w:val="00745346"/>
    <w:rsid w:val="00746B53"/>
    <w:rsid w:val="00746BC7"/>
    <w:rsid w:val="007472B2"/>
    <w:rsid w:val="007475DA"/>
    <w:rsid w:val="00750975"/>
    <w:rsid w:val="0075191D"/>
    <w:rsid w:val="0075197C"/>
    <w:rsid w:val="007523C6"/>
    <w:rsid w:val="0075264B"/>
    <w:rsid w:val="007540E3"/>
    <w:rsid w:val="00754D7A"/>
    <w:rsid w:val="007559D1"/>
    <w:rsid w:val="00755E18"/>
    <w:rsid w:val="00755ED3"/>
    <w:rsid w:val="007563DB"/>
    <w:rsid w:val="007569E6"/>
    <w:rsid w:val="00757EAF"/>
    <w:rsid w:val="00760847"/>
    <w:rsid w:val="00760CEE"/>
    <w:rsid w:val="00760F4A"/>
    <w:rsid w:val="00761B69"/>
    <w:rsid w:val="007626A9"/>
    <w:rsid w:val="00763446"/>
    <w:rsid w:val="0076346E"/>
    <w:rsid w:val="00763553"/>
    <w:rsid w:val="00763D46"/>
    <w:rsid w:val="00764076"/>
    <w:rsid w:val="00764817"/>
    <w:rsid w:val="00764E5B"/>
    <w:rsid w:val="0076561C"/>
    <w:rsid w:val="007659D1"/>
    <w:rsid w:val="00765E9B"/>
    <w:rsid w:val="00766184"/>
    <w:rsid w:val="007665C3"/>
    <w:rsid w:val="007668D1"/>
    <w:rsid w:val="00766B3C"/>
    <w:rsid w:val="00766BC6"/>
    <w:rsid w:val="00766D02"/>
    <w:rsid w:val="007676E7"/>
    <w:rsid w:val="00770846"/>
    <w:rsid w:val="00770940"/>
    <w:rsid w:val="00771262"/>
    <w:rsid w:val="0077147E"/>
    <w:rsid w:val="00772093"/>
    <w:rsid w:val="00772B44"/>
    <w:rsid w:val="007739AD"/>
    <w:rsid w:val="00774504"/>
    <w:rsid w:val="00774AED"/>
    <w:rsid w:val="00774DEA"/>
    <w:rsid w:val="0077561D"/>
    <w:rsid w:val="00775B7B"/>
    <w:rsid w:val="00776106"/>
    <w:rsid w:val="00777926"/>
    <w:rsid w:val="0078018A"/>
    <w:rsid w:val="0078090F"/>
    <w:rsid w:val="007811A3"/>
    <w:rsid w:val="007811A7"/>
    <w:rsid w:val="00782440"/>
    <w:rsid w:val="007824A7"/>
    <w:rsid w:val="007825A5"/>
    <w:rsid w:val="007835BC"/>
    <w:rsid w:val="007848C9"/>
    <w:rsid w:val="00785388"/>
    <w:rsid w:val="007858B0"/>
    <w:rsid w:val="00785FC9"/>
    <w:rsid w:val="0078605D"/>
    <w:rsid w:val="007868B6"/>
    <w:rsid w:val="0078795B"/>
    <w:rsid w:val="00787C2D"/>
    <w:rsid w:val="00787E26"/>
    <w:rsid w:val="007900E5"/>
    <w:rsid w:val="007902D5"/>
    <w:rsid w:val="0079061D"/>
    <w:rsid w:val="007917CC"/>
    <w:rsid w:val="007931E0"/>
    <w:rsid w:val="00793ACC"/>
    <w:rsid w:val="00794648"/>
    <w:rsid w:val="00795F6F"/>
    <w:rsid w:val="00796B5D"/>
    <w:rsid w:val="0079704A"/>
    <w:rsid w:val="00797E44"/>
    <w:rsid w:val="00797F21"/>
    <w:rsid w:val="007A0B99"/>
    <w:rsid w:val="007A2097"/>
    <w:rsid w:val="007A35A0"/>
    <w:rsid w:val="007A4BF7"/>
    <w:rsid w:val="007A5344"/>
    <w:rsid w:val="007A5424"/>
    <w:rsid w:val="007A606E"/>
    <w:rsid w:val="007A738C"/>
    <w:rsid w:val="007A7585"/>
    <w:rsid w:val="007A7C11"/>
    <w:rsid w:val="007A7D48"/>
    <w:rsid w:val="007A7E5A"/>
    <w:rsid w:val="007B06B0"/>
    <w:rsid w:val="007B1677"/>
    <w:rsid w:val="007B1C26"/>
    <w:rsid w:val="007B2AAE"/>
    <w:rsid w:val="007B2C8F"/>
    <w:rsid w:val="007B3645"/>
    <w:rsid w:val="007B40BE"/>
    <w:rsid w:val="007B4D4E"/>
    <w:rsid w:val="007B4E6A"/>
    <w:rsid w:val="007B516D"/>
    <w:rsid w:val="007B596E"/>
    <w:rsid w:val="007C010B"/>
    <w:rsid w:val="007C0429"/>
    <w:rsid w:val="007C0A5B"/>
    <w:rsid w:val="007C205F"/>
    <w:rsid w:val="007C2A7F"/>
    <w:rsid w:val="007C2AC2"/>
    <w:rsid w:val="007C2D77"/>
    <w:rsid w:val="007C35B3"/>
    <w:rsid w:val="007C4EBA"/>
    <w:rsid w:val="007C526B"/>
    <w:rsid w:val="007C569A"/>
    <w:rsid w:val="007C5752"/>
    <w:rsid w:val="007C78A6"/>
    <w:rsid w:val="007C7A39"/>
    <w:rsid w:val="007D0A01"/>
    <w:rsid w:val="007D0DD3"/>
    <w:rsid w:val="007D26FB"/>
    <w:rsid w:val="007D2911"/>
    <w:rsid w:val="007D2BB6"/>
    <w:rsid w:val="007D362B"/>
    <w:rsid w:val="007D487A"/>
    <w:rsid w:val="007D657B"/>
    <w:rsid w:val="007D695B"/>
    <w:rsid w:val="007D716A"/>
    <w:rsid w:val="007D71A5"/>
    <w:rsid w:val="007E0B55"/>
    <w:rsid w:val="007E1088"/>
    <w:rsid w:val="007E17D4"/>
    <w:rsid w:val="007E2E49"/>
    <w:rsid w:val="007E3801"/>
    <w:rsid w:val="007E3911"/>
    <w:rsid w:val="007E4449"/>
    <w:rsid w:val="007E46A0"/>
    <w:rsid w:val="007E4ABF"/>
    <w:rsid w:val="007E4B68"/>
    <w:rsid w:val="007E513D"/>
    <w:rsid w:val="007E5524"/>
    <w:rsid w:val="007E5B74"/>
    <w:rsid w:val="007E6497"/>
    <w:rsid w:val="007E6AF2"/>
    <w:rsid w:val="007E744A"/>
    <w:rsid w:val="007E758D"/>
    <w:rsid w:val="007E7C32"/>
    <w:rsid w:val="007E7E3D"/>
    <w:rsid w:val="007E7E6F"/>
    <w:rsid w:val="007E7F13"/>
    <w:rsid w:val="007F0393"/>
    <w:rsid w:val="007F0D89"/>
    <w:rsid w:val="007F13C6"/>
    <w:rsid w:val="007F1FC8"/>
    <w:rsid w:val="007F42E9"/>
    <w:rsid w:val="007F4747"/>
    <w:rsid w:val="007F4937"/>
    <w:rsid w:val="007F54AF"/>
    <w:rsid w:val="007F5960"/>
    <w:rsid w:val="007F69C4"/>
    <w:rsid w:val="007F6F23"/>
    <w:rsid w:val="007F7586"/>
    <w:rsid w:val="007F7A6D"/>
    <w:rsid w:val="007F7FDD"/>
    <w:rsid w:val="00800148"/>
    <w:rsid w:val="00800D2E"/>
    <w:rsid w:val="00801C49"/>
    <w:rsid w:val="0080259B"/>
    <w:rsid w:val="008025B1"/>
    <w:rsid w:val="00802F3E"/>
    <w:rsid w:val="0080435F"/>
    <w:rsid w:val="00806043"/>
    <w:rsid w:val="00807775"/>
    <w:rsid w:val="00810591"/>
    <w:rsid w:val="00810618"/>
    <w:rsid w:val="008106C5"/>
    <w:rsid w:val="00810A07"/>
    <w:rsid w:val="00810F7F"/>
    <w:rsid w:val="008111D8"/>
    <w:rsid w:val="0081255D"/>
    <w:rsid w:val="0081278D"/>
    <w:rsid w:val="00812E92"/>
    <w:rsid w:val="00813123"/>
    <w:rsid w:val="008135C6"/>
    <w:rsid w:val="008145C5"/>
    <w:rsid w:val="00815E85"/>
    <w:rsid w:val="00816680"/>
    <w:rsid w:val="00816796"/>
    <w:rsid w:val="00821050"/>
    <w:rsid w:val="00821818"/>
    <w:rsid w:val="0082204E"/>
    <w:rsid w:val="00822173"/>
    <w:rsid w:val="00822B4F"/>
    <w:rsid w:val="00822CDD"/>
    <w:rsid w:val="00822FA0"/>
    <w:rsid w:val="008231EE"/>
    <w:rsid w:val="00823367"/>
    <w:rsid w:val="00823624"/>
    <w:rsid w:val="008238A5"/>
    <w:rsid w:val="00823D3F"/>
    <w:rsid w:val="0082404E"/>
    <w:rsid w:val="00824342"/>
    <w:rsid w:val="0082482D"/>
    <w:rsid w:val="00824917"/>
    <w:rsid w:val="00824998"/>
    <w:rsid w:val="00824C30"/>
    <w:rsid w:val="0082670B"/>
    <w:rsid w:val="008272A2"/>
    <w:rsid w:val="0082799F"/>
    <w:rsid w:val="00827E34"/>
    <w:rsid w:val="00832116"/>
    <w:rsid w:val="00832888"/>
    <w:rsid w:val="00832C8D"/>
    <w:rsid w:val="00833A0A"/>
    <w:rsid w:val="00833E47"/>
    <w:rsid w:val="008340F1"/>
    <w:rsid w:val="0083446A"/>
    <w:rsid w:val="00834522"/>
    <w:rsid w:val="00834C94"/>
    <w:rsid w:val="00834EA2"/>
    <w:rsid w:val="008353AF"/>
    <w:rsid w:val="00835768"/>
    <w:rsid w:val="00835C4C"/>
    <w:rsid w:val="00836694"/>
    <w:rsid w:val="00837160"/>
    <w:rsid w:val="00837201"/>
    <w:rsid w:val="00837583"/>
    <w:rsid w:val="00837656"/>
    <w:rsid w:val="00837A91"/>
    <w:rsid w:val="00840275"/>
    <w:rsid w:val="00840585"/>
    <w:rsid w:val="00840B59"/>
    <w:rsid w:val="00840C7A"/>
    <w:rsid w:val="008421B1"/>
    <w:rsid w:val="00842B97"/>
    <w:rsid w:val="00842BD1"/>
    <w:rsid w:val="00842C78"/>
    <w:rsid w:val="00842DB3"/>
    <w:rsid w:val="00842F33"/>
    <w:rsid w:val="00844991"/>
    <w:rsid w:val="008453C9"/>
    <w:rsid w:val="00846022"/>
    <w:rsid w:val="008462B7"/>
    <w:rsid w:val="008463B9"/>
    <w:rsid w:val="00846BC1"/>
    <w:rsid w:val="00847674"/>
    <w:rsid w:val="00850219"/>
    <w:rsid w:val="00850910"/>
    <w:rsid w:val="00850A39"/>
    <w:rsid w:val="00850ECD"/>
    <w:rsid w:val="0085263E"/>
    <w:rsid w:val="008527C0"/>
    <w:rsid w:val="008529C1"/>
    <w:rsid w:val="0085313E"/>
    <w:rsid w:val="0085462B"/>
    <w:rsid w:val="00854E99"/>
    <w:rsid w:val="00855B41"/>
    <w:rsid w:val="00855F73"/>
    <w:rsid w:val="00856CDF"/>
    <w:rsid w:val="00857836"/>
    <w:rsid w:val="008604BB"/>
    <w:rsid w:val="00860AEC"/>
    <w:rsid w:val="00860F16"/>
    <w:rsid w:val="008611CF"/>
    <w:rsid w:val="0086123E"/>
    <w:rsid w:val="008612BC"/>
    <w:rsid w:val="00862159"/>
    <w:rsid w:val="008631ED"/>
    <w:rsid w:val="008632F0"/>
    <w:rsid w:val="0086333C"/>
    <w:rsid w:val="008641AF"/>
    <w:rsid w:val="00866C04"/>
    <w:rsid w:val="008674E7"/>
    <w:rsid w:val="008676EC"/>
    <w:rsid w:val="0087089C"/>
    <w:rsid w:val="00870E2F"/>
    <w:rsid w:val="00871FC2"/>
    <w:rsid w:val="00872770"/>
    <w:rsid w:val="00873FFF"/>
    <w:rsid w:val="0087405B"/>
    <w:rsid w:val="00875044"/>
    <w:rsid w:val="0087518A"/>
    <w:rsid w:val="00875239"/>
    <w:rsid w:val="00875554"/>
    <w:rsid w:val="00875ABB"/>
    <w:rsid w:val="00876093"/>
    <w:rsid w:val="008767DF"/>
    <w:rsid w:val="00877806"/>
    <w:rsid w:val="00877AEE"/>
    <w:rsid w:val="00877CE9"/>
    <w:rsid w:val="00880100"/>
    <w:rsid w:val="00880345"/>
    <w:rsid w:val="008804D7"/>
    <w:rsid w:val="0088053E"/>
    <w:rsid w:val="00881281"/>
    <w:rsid w:val="008813CF"/>
    <w:rsid w:val="0088146F"/>
    <w:rsid w:val="0088296A"/>
    <w:rsid w:val="00883730"/>
    <w:rsid w:val="00883C2A"/>
    <w:rsid w:val="008849F3"/>
    <w:rsid w:val="00886BE8"/>
    <w:rsid w:val="008878A1"/>
    <w:rsid w:val="008900DC"/>
    <w:rsid w:val="008906ED"/>
    <w:rsid w:val="008909BB"/>
    <w:rsid w:val="00891DB0"/>
    <w:rsid w:val="00892A8F"/>
    <w:rsid w:val="00892F4B"/>
    <w:rsid w:val="00894702"/>
    <w:rsid w:val="008951DD"/>
    <w:rsid w:val="00895889"/>
    <w:rsid w:val="008961A2"/>
    <w:rsid w:val="00896261"/>
    <w:rsid w:val="008969C9"/>
    <w:rsid w:val="00897020"/>
    <w:rsid w:val="00897616"/>
    <w:rsid w:val="00897BD8"/>
    <w:rsid w:val="008A02AE"/>
    <w:rsid w:val="008A0796"/>
    <w:rsid w:val="008A0CAA"/>
    <w:rsid w:val="008A143A"/>
    <w:rsid w:val="008A1DC8"/>
    <w:rsid w:val="008A1E9B"/>
    <w:rsid w:val="008A229C"/>
    <w:rsid w:val="008A2BF6"/>
    <w:rsid w:val="008A2F21"/>
    <w:rsid w:val="008A40E5"/>
    <w:rsid w:val="008A515F"/>
    <w:rsid w:val="008A5690"/>
    <w:rsid w:val="008A5BB4"/>
    <w:rsid w:val="008A5E26"/>
    <w:rsid w:val="008A7699"/>
    <w:rsid w:val="008B0C57"/>
    <w:rsid w:val="008B0FCD"/>
    <w:rsid w:val="008B191B"/>
    <w:rsid w:val="008B1CA6"/>
    <w:rsid w:val="008B2624"/>
    <w:rsid w:val="008B31DB"/>
    <w:rsid w:val="008B399A"/>
    <w:rsid w:val="008B3BCF"/>
    <w:rsid w:val="008B444B"/>
    <w:rsid w:val="008B47D2"/>
    <w:rsid w:val="008B4A5D"/>
    <w:rsid w:val="008B4BBD"/>
    <w:rsid w:val="008B4DB1"/>
    <w:rsid w:val="008B51E0"/>
    <w:rsid w:val="008B56B5"/>
    <w:rsid w:val="008B689B"/>
    <w:rsid w:val="008B69D1"/>
    <w:rsid w:val="008B6F0D"/>
    <w:rsid w:val="008B7A5F"/>
    <w:rsid w:val="008C0490"/>
    <w:rsid w:val="008C0F57"/>
    <w:rsid w:val="008C1EA4"/>
    <w:rsid w:val="008C218D"/>
    <w:rsid w:val="008C28DE"/>
    <w:rsid w:val="008C2E6B"/>
    <w:rsid w:val="008C30B2"/>
    <w:rsid w:val="008C3A06"/>
    <w:rsid w:val="008C529B"/>
    <w:rsid w:val="008C56E4"/>
    <w:rsid w:val="008C6AD4"/>
    <w:rsid w:val="008D0226"/>
    <w:rsid w:val="008D09EB"/>
    <w:rsid w:val="008D0EB9"/>
    <w:rsid w:val="008D193E"/>
    <w:rsid w:val="008D1CD8"/>
    <w:rsid w:val="008D26F1"/>
    <w:rsid w:val="008D2BB7"/>
    <w:rsid w:val="008D41BB"/>
    <w:rsid w:val="008D55C1"/>
    <w:rsid w:val="008D5669"/>
    <w:rsid w:val="008D6129"/>
    <w:rsid w:val="008D65A0"/>
    <w:rsid w:val="008D7146"/>
    <w:rsid w:val="008D7489"/>
    <w:rsid w:val="008D7889"/>
    <w:rsid w:val="008D7F0D"/>
    <w:rsid w:val="008E06D8"/>
    <w:rsid w:val="008E06FF"/>
    <w:rsid w:val="008E07A0"/>
    <w:rsid w:val="008E0EF1"/>
    <w:rsid w:val="008E196B"/>
    <w:rsid w:val="008E2417"/>
    <w:rsid w:val="008E295B"/>
    <w:rsid w:val="008E3072"/>
    <w:rsid w:val="008E40A3"/>
    <w:rsid w:val="008E4E0A"/>
    <w:rsid w:val="008E5B19"/>
    <w:rsid w:val="008E7DCD"/>
    <w:rsid w:val="008F01E2"/>
    <w:rsid w:val="008F022A"/>
    <w:rsid w:val="008F0451"/>
    <w:rsid w:val="008F10E7"/>
    <w:rsid w:val="008F12D2"/>
    <w:rsid w:val="008F1969"/>
    <w:rsid w:val="008F298A"/>
    <w:rsid w:val="008F3882"/>
    <w:rsid w:val="008F3D6C"/>
    <w:rsid w:val="008F4017"/>
    <w:rsid w:val="008F4B05"/>
    <w:rsid w:val="008F4B6D"/>
    <w:rsid w:val="008F5891"/>
    <w:rsid w:val="008F6160"/>
    <w:rsid w:val="0090051E"/>
    <w:rsid w:val="00900760"/>
    <w:rsid w:val="00900AC9"/>
    <w:rsid w:val="00901152"/>
    <w:rsid w:val="00902930"/>
    <w:rsid w:val="00903878"/>
    <w:rsid w:val="00903AD6"/>
    <w:rsid w:val="009042BE"/>
    <w:rsid w:val="00904B2F"/>
    <w:rsid w:val="009051AA"/>
    <w:rsid w:val="0090545B"/>
    <w:rsid w:val="009058A0"/>
    <w:rsid w:val="009067F9"/>
    <w:rsid w:val="00907960"/>
    <w:rsid w:val="00910229"/>
    <w:rsid w:val="0091037C"/>
    <w:rsid w:val="0091054F"/>
    <w:rsid w:val="00910DF3"/>
    <w:rsid w:val="00911748"/>
    <w:rsid w:val="00911B7A"/>
    <w:rsid w:val="009120CF"/>
    <w:rsid w:val="00912A35"/>
    <w:rsid w:val="00912F17"/>
    <w:rsid w:val="00912F8E"/>
    <w:rsid w:val="00913B6D"/>
    <w:rsid w:val="00913FCB"/>
    <w:rsid w:val="00914521"/>
    <w:rsid w:val="00914DF3"/>
    <w:rsid w:val="00914F2E"/>
    <w:rsid w:val="00916774"/>
    <w:rsid w:val="00916C24"/>
    <w:rsid w:val="009171D3"/>
    <w:rsid w:val="00917DF7"/>
    <w:rsid w:val="0092038A"/>
    <w:rsid w:val="009203FE"/>
    <w:rsid w:val="00920889"/>
    <w:rsid w:val="00920D71"/>
    <w:rsid w:val="009215F4"/>
    <w:rsid w:val="009224AC"/>
    <w:rsid w:val="00922C20"/>
    <w:rsid w:val="00923ED3"/>
    <w:rsid w:val="00926A05"/>
    <w:rsid w:val="00926D00"/>
    <w:rsid w:val="00927814"/>
    <w:rsid w:val="009278DB"/>
    <w:rsid w:val="0092796A"/>
    <w:rsid w:val="0093062A"/>
    <w:rsid w:val="009306F9"/>
    <w:rsid w:val="009307F6"/>
    <w:rsid w:val="00932075"/>
    <w:rsid w:val="009320A2"/>
    <w:rsid w:val="00932329"/>
    <w:rsid w:val="009326D9"/>
    <w:rsid w:val="00932E02"/>
    <w:rsid w:val="00932FDA"/>
    <w:rsid w:val="009331D2"/>
    <w:rsid w:val="0093331D"/>
    <w:rsid w:val="0093381E"/>
    <w:rsid w:val="009343F7"/>
    <w:rsid w:val="009344B9"/>
    <w:rsid w:val="00934797"/>
    <w:rsid w:val="00934E6D"/>
    <w:rsid w:val="0093618B"/>
    <w:rsid w:val="009362E9"/>
    <w:rsid w:val="00936758"/>
    <w:rsid w:val="009367DB"/>
    <w:rsid w:val="00937A46"/>
    <w:rsid w:val="00937B35"/>
    <w:rsid w:val="009408E0"/>
    <w:rsid w:val="00940F06"/>
    <w:rsid w:val="0094160C"/>
    <w:rsid w:val="00942F0D"/>
    <w:rsid w:val="009430C4"/>
    <w:rsid w:val="009442B7"/>
    <w:rsid w:val="0094474A"/>
    <w:rsid w:val="009447FC"/>
    <w:rsid w:val="009448B3"/>
    <w:rsid w:val="00944B06"/>
    <w:rsid w:val="00944DA1"/>
    <w:rsid w:val="0094537A"/>
    <w:rsid w:val="00945544"/>
    <w:rsid w:val="00945DA7"/>
    <w:rsid w:val="009461D5"/>
    <w:rsid w:val="00946922"/>
    <w:rsid w:val="00946947"/>
    <w:rsid w:val="009472FA"/>
    <w:rsid w:val="00947754"/>
    <w:rsid w:val="00950171"/>
    <w:rsid w:val="00950366"/>
    <w:rsid w:val="009506DA"/>
    <w:rsid w:val="00950B08"/>
    <w:rsid w:val="00950BBE"/>
    <w:rsid w:val="009510C1"/>
    <w:rsid w:val="0095284A"/>
    <w:rsid w:val="00952C58"/>
    <w:rsid w:val="0095343C"/>
    <w:rsid w:val="00953DD2"/>
    <w:rsid w:val="00953E46"/>
    <w:rsid w:val="0095406E"/>
    <w:rsid w:val="009541FB"/>
    <w:rsid w:val="00954359"/>
    <w:rsid w:val="00954AE2"/>
    <w:rsid w:val="009559E3"/>
    <w:rsid w:val="00955BBC"/>
    <w:rsid w:val="00955CED"/>
    <w:rsid w:val="00956356"/>
    <w:rsid w:val="0095754E"/>
    <w:rsid w:val="00957B6C"/>
    <w:rsid w:val="00960C33"/>
    <w:rsid w:val="00960E84"/>
    <w:rsid w:val="00960F1E"/>
    <w:rsid w:val="00961E6C"/>
    <w:rsid w:val="0096283E"/>
    <w:rsid w:val="00963377"/>
    <w:rsid w:val="0096368D"/>
    <w:rsid w:val="00965E77"/>
    <w:rsid w:val="0096601A"/>
    <w:rsid w:val="009672CA"/>
    <w:rsid w:val="009672CE"/>
    <w:rsid w:val="00967894"/>
    <w:rsid w:val="00967C90"/>
    <w:rsid w:val="00970117"/>
    <w:rsid w:val="0097020E"/>
    <w:rsid w:val="0097059E"/>
    <w:rsid w:val="00970A57"/>
    <w:rsid w:val="00970F12"/>
    <w:rsid w:val="00971058"/>
    <w:rsid w:val="00971B14"/>
    <w:rsid w:val="00971D95"/>
    <w:rsid w:val="0097287D"/>
    <w:rsid w:val="00973BDD"/>
    <w:rsid w:val="009753CE"/>
    <w:rsid w:val="00975C3E"/>
    <w:rsid w:val="00975F7B"/>
    <w:rsid w:val="00976DAB"/>
    <w:rsid w:val="00976DDB"/>
    <w:rsid w:val="0097730B"/>
    <w:rsid w:val="00977998"/>
    <w:rsid w:val="00977F22"/>
    <w:rsid w:val="0098061B"/>
    <w:rsid w:val="0098092D"/>
    <w:rsid w:val="009831A7"/>
    <w:rsid w:val="00984472"/>
    <w:rsid w:val="009848C7"/>
    <w:rsid w:val="00985001"/>
    <w:rsid w:val="00985A5D"/>
    <w:rsid w:val="00985CA5"/>
    <w:rsid w:val="009867F6"/>
    <w:rsid w:val="00990B26"/>
    <w:rsid w:val="00990C72"/>
    <w:rsid w:val="009911C2"/>
    <w:rsid w:val="009926C4"/>
    <w:rsid w:val="0099307C"/>
    <w:rsid w:val="00993630"/>
    <w:rsid w:val="00994E61"/>
    <w:rsid w:val="0099513A"/>
    <w:rsid w:val="00995822"/>
    <w:rsid w:val="00995CD9"/>
    <w:rsid w:val="009970B2"/>
    <w:rsid w:val="009971E2"/>
    <w:rsid w:val="009A07DA"/>
    <w:rsid w:val="009A130D"/>
    <w:rsid w:val="009A217A"/>
    <w:rsid w:val="009A2C6A"/>
    <w:rsid w:val="009A33B1"/>
    <w:rsid w:val="009A36E5"/>
    <w:rsid w:val="009A3E21"/>
    <w:rsid w:val="009A41BA"/>
    <w:rsid w:val="009A4CBC"/>
    <w:rsid w:val="009A5C3C"/>
    <w:rsid w:val="009A5C67"/>
    <w:rsid w:val="009A5E3F"/>
    <w:rsid w:val="009A6ED2"/>
    <w:rsid w:val="009A706E"/>
    <w:rsid w:val="009A70B6"/>
    <w:rsid w:val="009B1368"/>
    <w:rsid w:val="009B1707"/>
    <w:rsid w:val="009B3008"/>
    <w:rsid w:val="009B3193"/>
    <w:rsid w:val="009B451C"/>
    <w:rsid w:val="009B4BC8"/>
    <w:rsid w:val="009B565F"/>
    <w:rsid w:val="009B5CC8"/>
    <w:rsid w:val="009B63BC"/>
    <w:rsid w:val="009B6B50"/>
    <w:rsid w:val="009B6C98"/>
    <w:rsid w:val="009B7D61"/>
    <w:rsid w:val="009C0CCC"/>
    <w:rsid w:val="009C1DE3"/>
    <w:rsid w:val="009C3320"/>
    <w:rsid w:val="009C3C9D"/>
    <w:rsid w:val="009C3E4C"/>
    <w:rsid w:val="009C46B1"/>
    <w:rsid w:val="009C54AE"/>
    <w:rsid w:val="009C5551"/>
    <w:rsid w:val="009C5DAA"/>
    <w:rsid w:val="009C6497"/>
    <w:rsid w:val="009C7429"/>
    <w:rsid w:val="009C7720"/>
    <w:rsid w:val="009C7F6D"/>
    <w:rsid w:val="009C7FB6"/>
    <w:rsid w:val="009D0909"/>
    <w:rsid w:val="009D090B"/>
    <w:rsid w:val="009D2F5E"/>
    <w:rsid w:val="009D3857"/>
    <w:rsid w:val="009D3C2C"/>
    <w:rsid w:val="009D3E6B"/>
    <w:rsid w:val="009D45D6"/>
    <w:rsid w:val="009D4B3B"/>
    <w:rsid w:val="009D4B65"/>
    <w:rsid w:val="009D5AFC"/>
    <w:rsid w:val="009D712F"/>
    <w:rsid w:val="009D7E96"/>
    <w:rsid w:val="009E039F"/>
    <w:rsid w:val="009E147A"/>
    <w:rsid w:val="009E1815"/>
    <w:rsid w:val="009E1954"/>
    <w:rsid w:val="009E1E2B"/>
    <w:rsid w:val="009E1F92"/>
    <w:rsid w:val="009E277E"/>
    <w:rsid w:val="009E2A7A"/>
    <w:rsid w:val="009E2D70"/>
    <w:rsid w:val="009E43CA"/>
    <w:rsid w:val="009E474F"/>
    <w:rsid w:val="009E4C79"/>
    <w:rsid w:val="009E4F32"/>
    <w:rsid w:val="009E5594"/>
    <w:rsid w:val="009E5646"/>
    <w:rsid w:val="009E62E6"/>
    <w:rsid w:val="009E6616"/>
    <w:rsid w:val="009E66E8"/>
    <w:rsid w:val="009E6E52"/>
    <w:rsid w:val="009E71A8"/>
    <w:rsid w:val="009E726D"/>
    <w:rsid w:val="009F0306"/>
    <w:rsid w:val="009F067C"/>
    <w:rsid w:val="009F1EAA"/>
    <w:rsid w:val="009F20AF"/>
    <w:rsid w:val="009F3509"/>
    <w:rsid w:val="009F4101"/>
    <w:rsid w:val="009F4999"/>
    <w:rsid w:val="009F4E5F"/>
    <w:rsid w:val="009F549D"/>
    <w:rsid w:val="009F5675"/>
    <w:rsid w:val="009F5A28"/>
    <w:rsid w:val="009F6605"/>
    <w:rsid w:val="009F6910"/>
    <w:rsid w:val="009F6DDB"/>
    <w:rsid w:val="009F752F"/>
    <w:rsid w:val="00A00384"/>
    <w:rsid w:val="00A006A1"/>
    <w:rsid w:val="00A00D5C"/>
    <w:rsid w:val="00A01621"/>
    <w:rsid w:val="00A01D6D"/>
    <w:rsid w:val="00A02A6B"/>
    <w:rsid w:val="00A02ADC"/>
    <w:rsid w:val="00A03CD3"/>
    <w:rsid w:val="00A0607D"/>
    <w:rsid w:val="00A060DC"/>
    <w:rsid w:val="00A067D5"/>
    <w:rsid w:val="00A0693C"/>
    <w:rsid w:val="00A06C71"/>
    <w:rsid w:val="00A06D95"/>
    <w:rsid w:val="00A06FC1"/>
    <w:rsid w:val="00A10BBD"/>
    <w:rsid w:val="00A11163"/>
    <w:rsid w:val="00A123E2"/>
    <w:rsid w:val="00A13A4E"/>
    <w:rsid w:val="00A148F8"/>
    <w:rsid w:val="00A14B82"/>
    <w:rsid w:val="00A14FEF"/>
    <w:rsid w:val="00A15123"/>
    <w:rsid w:val="00A15A02"/>
    <w:rsid w:val="00A15A81"/>
    <w:rsid w:val="00A15E75"/>
    <w:rsid w:val="00A16797"/>
    <w:rsid w:val="00A16D1B"/>
    <w:rsid w:val="00A20738"/>
    <w:rsid w:val="00A21632"/>
    <w:rsid w:val="00A22339"/>
    <w:rsid w:val="00A23BAE"/>
    <w:rsid w:val="00A24483"/>
    <w:rsid w:val="00A24A15"/>
    <w:rsid w:val="00A24A3B"/>
    <w:rsid w:val="00A24B8A"/>
    <w:rsid w:val="00A2599A"/>
    <w:rsid w:val="00A274CD"/>
    <w:rsid w:val="00A27B2D"/>
    <w:rsid w:val="00A27C7B"/>
    <w:rsid w:val="00A30F47"/>
    <w:rsid w:val="00A3153B"/>
    <w:rsid w:val="00A3193F"/>
    <w:rsid w:val="00A322AB"/>
    <w:rsid w:val="00A32BCC"/>
    <w:rsid w:val="00A33014"/>
    <w:rsid w:val="00A331BC"/>
    <w:rsid w:val="00A33C54"/>
    <w:rsid w:val="00A33F60"/>
    <w:rsid w:val="00A3491F"/>
    <w:rsid w:val="00A349F3"/>
    <w:rsid w:val="00A367DC"/>
    <w:rsid w:val="00A369E9"/>
    <w:rsid w:val="00A36C4D"/>
    <w:rsid w:val="00A37805"/>
    <w:rsid w:val="00A3796A"/>
    <w:rsid w:val="00A400E2"/>
    <w:rsid w:val="00A403FE"/>
    <w:rsid w:val="00A4054F"/>
    <w:rsid w:val="00A417BD"/>
    <w:rsid w:val="00A4213C"/>
    <w:rsid w:val="00A431CB"/>
    <w:rsid w:val="00A445AD"/>
    <w:rsid w:val="00A44B94"/>
    <w:rsid w:val="00A454E4"/>
    <w:rsid w:val="00A4609A"/>
    <w:rsid w:val="00A46586"/>
    <w:rsid w:val="00A46CA5"/>
    <w:rsid w:val="00A47951"/>
    <w:rsid w:val="00A50CFD"/>
    <w:rsid w:val="00A514FC"/>
    <w:rsid w:val="00A518EB"/>
    <w:rsid w:val="00A526F1"/>
    <w:rsid w:val="00A531B9"/>
    <w:rsid w:val="00A53454"/>
    <w:rsid w:val="00A53735"/>
    <w:rsid w:val="00A5397E"/>
    <w:rsid w:val="00A53D94"/>
    <w:rsid w:val="00A548CC"/>
    <w:rsid w:val="00A54E00"/>
    <w:rsid w:val="00A55C63"/>
    <w:rsid w:val="00A5770C"/>
    <w:rsid w:val="00A603BA"/>
    <w:rsid w:val="00A60A9C"/>
    <w:rsid w:val="00A60D5B"/>
    <w:rsid w:val="00A6122D"/>
    <w:rsid w:val="00A636FE"/>
    <w:rsid w:val="00A63E26"/>
    <w:rsid w:val="00A6615E"/>
    <w:rsid w:val="00A6630F"/>
    <w:rsid w:val="00A679BC"/>
    <w:rsid w:val="00A67A6D"/>
    <w:rsid w:val="00A70088"/>
    <w:rsid w:val="00A707C0"/>
    <w:rsid w:val="00A728E7"/>
    <w:rsid w:val="00A72A7F"/>
    <w:rsid w:val="00A74526"/>
    <w:rsid w:val="00A75148"/>
    <w:rsid w:val="00A7542B"/>
    <w:rsid w:val="00A77A18"/>
    <w:rsid w:val="00A80074"/>
    <w:rsid w:val="00A80E85"/>
    <w:rsid w:val="00A8217D"/>
    <w:rsid w:val="00A8260C"/>
    <w:rsid w:val="00A83007"/>
    <w:rsid w:val="00A83478"/>
    <w:rsid w:val="00A83F5E"/>
    <w:rsid w:val="00A84D39"/>
    <w:rsid w:val="00A853EB"/>
    <w:rsid w:val="00A85BE7"/>
    <w:rsid w:val="00A85D2B"/>
    <w:rsid w:val="00A87643"/>
    <w:rsid w:val="00A91610"/>
    <w:rsid w:val="00A91E64"/>
    <w:rsid w:val="00A929A2"/>
    <w:rsid w:val="00A9478E"/>
    <w:rsid w:val="00A95D4E"/>
    <w:rsid w:val="00A95F01"/>
    <w:rsid w:val="00A96AF4"/>
    <w:rsid w:val="00A97AAA"/>
    <w:rsid w:val="00AA0FF1"/>
    <w:rsid w:val="00AA1483"/>
    <w:rsid w:val="00AA176B"/>
    <w:rsid w:val="00AA1867"/>
    <w:rsid w:val="00AA1C0C"/>
    <w:rsid w:val="00AA1FCC"/>
    <w:rsid w:val="00AA2DE9"/>
    <w:rsid w:val="00AA3BC7"/>
    <w:rsid w:val="00AA3E36"/>
    <w:rsid w:val="00AA4B2B"/>
    <w:rsid w:val="00AA4DC0"/>
    <w:rsid w:val="00AA522E"/>
    <w:rsid w:val="00AA5407"/>
    <w:rsid w:val="00AA5727"/>
    <w:rsid w:val="00AA675E"/>
    <w:rsid w:val="00AA6E52"/>
    <w:rsid w:val="00AA7349"/>
    <w:rsid w:val="00AA7D37"/>
    <w:rsid w:val="00AB0011"/>
    <w:rsid w:val="00AB0149"/>
    <w:rsid w:val="00AB0D86"/>
    <w:rsid w:val="00AB0ED3"/>
    <w:rsid w:val="00AB1333"/>
    <w:rsid w:val="00AB186D"/>
    <w:rsid w:val="00AB18F7"/>
    <w:rsid w:val="00AB1B19"/>
    <w:rsid w:val="00AB23E0"/>
    <w:rsid w:val="00AB28B6"/>
    <w:rsid w:val="00AB2F9B"/>
    <w:rsid w:val="00AB41BC"/>
    <w:rsid w:val="00AB60AB"/>
    <w:rsid w:val="00AB63DA"/>
    <w:rsid w:val="00AB6466"/>
    <w:rsid w:val="00AB67D1"/>
    <w:rsid w:val="00AB72A9"/>
    <w:rsid w:val="00AB72E4"/>
    <w:rsid w:val="00AB7B5B"/>
    <w:rsid w:val="00AB7D91"/>
    <w:rsid w:val="00AC1636"/>
    <w:rsid w:val="00AC1DCF"/>
    <w:rsid w:val="00AC2204"/>
    <w:rsid w:val="00AC2424"/>
    <w:rsid w:val="00AC2F6E"/>
    <w:rsid w:val="00AC301C"/>
    <w:rsid w:val="00AC3597"/>
    <w:rsid w:val="00AC3BF5"/>
    <w:rsid w:val="00AC3D83"/>
    <w:rsid w:val="00AC4A40"/>
    <w:rsid w:val="00AC4FEF"/>
    <w:rsid w:val="00AC53BD"/>
    <w:rsid w:val="00AC677B"/>
    <w:rsid w:val="00AC6992"/>
    <w:rsid w:val="00AC7C01"/>
    <w:rsid w:val="00AC7CFF"/>
    <w:rsid w:val="00AD05E7"/>
    <w:rsid w:val="00AD2890"/>
    <w:rsid w:val="00AD2B3C"/>
    <w:rsid w:val="00AD36E1"/>
    <w:rsid w:val="00AD3834"/>
    <w:rsid w:val="00AD4678"/>
    <w:rsid w:val="00AD6588"/>
    <w:rsid w:val="00AE06E6"/>
    <w:rsid w:val="00AE0821"/>
    <w:rsid w:val="00AE0D09"/>
    <w:rsid w:val="00AE1C38"/>
    <w:rsid w:val="00AE2627"/>
    <w:rsid w:val="00AE394B"/>
    <w:rsid w:val="00AE55EA"/>
    <w:rsid w:val="00AE583A"/>
    <w:rsid w:val="00AE5D61"/>
    <w:rsid w:val="00AE6917"/>
    <w:rsid w:val="00AE7087"/>
    <w:rsid w:val="00AE73F2"/>
    <w:rsid w:val="00AE75D8"/>
    <w:rsid w:val="00AE7E2D"/>
    <w:rsid w:val="00AE7F77"/>
    <w:rsid w:val="00AF014D"/>
    <w:rsid w:val="00AF09A2"/>
    <w:rsid w:val="00AF0B65"/>
    <w:rsid w:val="00AF0EA3"/>
    <w:rsid w:val="00AF14D3"/>
    <w:rsid w:val="00AF1541"/>
    <w:rsid w:val="00AF1F38"/>
    <w:rsid w:val="00AF33CB"/>
    <w:rsid w:val="00AF4C5A"/>
    <w:rsid w:val="00AF5343"/>
    <w:rsid w:val="00AF5D17"/>
    <w:rsid w:val="00AF6414"/>
    <w:rsid w:val="00AF72CF"/>
    <w:rsid w:val="00AF73AE"/>
    <w:rsid w:val="00B009D8"/>
    <w:rsid w:val="00B022EB"/>
    <w:rsid w:val="00B029AB"/>
    <w:rsid w:val="00B02DB3"/>
    <w:rsid w:val="00B04492"/>
    <w:rsid w:val="00B05594"/>
    <w:rsid w:val="00B06259"/>
    <w:rsid w:val="00B062E2"/>
    <w:rsid w:val="00B07110"/>
    <w:rsid w:val="00B073A0"/>
    <w:rsid w:val="00B07B28"/>
    <w:rsid w:val="00B10415"/>
    <w:rsid w:val="00B110D1"/>
    <w:rsid w:val="00B11930"/>
    <w:rsid w:val="00B127DD"/>
    <w:rsid w:val="00B129D6"/>
    <w:rsid w:val="00B12E4A"/>
    <w:rsid w:val="00B131A6"/>
    <w:rsid w:val="00B13362"/>
    <w:rsid w:val="00B13430"/>
    <w:rsid w:val="00B13758"/>
    <w:rsid w:val="00B140A3"/>
    <w:rsid w:val="00B15D76"/>
    <w:rsid w:val="00B166DF"/>
    <w:rsid w:val="00B169C0"/>
    <w:rsid w:val="00B177A2"/>
    <w:rsid w:val="00B1780B"/>
    <w:rsid w:val="00B20557"/>
    <w:rsid w:val="00B22A1E"/>
    <w:rsid w:val="00B231DD"/>
    <w:rsid w:val="00B25162"/>
    <w:rsid w:val="00B2571B"/>
    <w:rsid w:val="00B265EA"/>
    <w:rsid w:val="00B27300"/>
    <w:rsid w:val="00B27937"/>
    <w:rsid w:val="00B27A60"/>
    <w:rsid w:val="00B27C88"/>
    <w:rsid w:val="00B30491"/>
    <w:rsid w:val="00B30D25"/>
    <w:rsid w:val="00B310D6"/>
    <w:rsid w:val="00B32C4D"/>
    <w:rsid w:val="00B330F0"/>
    <w:rsid w:val="00B34C7A"/>
    <w:rsid w:val="00B35A62"/>
    <w:rsid w:val="00B35AEC"/>
    <w:rsid w:val="00B35B7E"/>
    <w:rsid w:val="00B35BDF"/>
    <w:rsid w:val="00B364BE"/>
    <w:rsid w:val="00B36579"/>
    <w:rsid w:val="00B40423"/>
    <w:rsid w:val="00B40438"/>
    <w:rsid w:val="00B4110D"/>
    <w:rsid w:val="00B41B64"/>
    <w:rsid w:val="00B42BDA"/>
    <w:rsid w:val="00B4437C"/>
    <w:rsid w:val="00B4441C"/>
    <w:rsid w:val="00B44874"/>
    <w:rsid w:val="00B45CA6"/>
    <w:rsid w:val="00B470D6"/>
    <w:rsid w:val="00B477A7"/>
    <w:rsid w:val="00B47CF8"/>
    <w:rsid w:val="00B50489"/>
    <w:rsid w:val="00B50E0A"/>
    <w:rsid w:val="00B516C7"/>
    <w:rsid w:val="00B522F3"/>
    <w:rsid w:val="00B5238E"/>
    <w:rsid w:val="00B52492"/>
    <w:rsid w:val="00B524D6"/>
    <w:rsid w:val="00B52805"/>
    <w:rsid w:val="00B52A24"/>
    <w:rsid w:val="00B52EBE"/>
    <w:rsid w:val="00B547C1"/>
    <w:rsid w:val="00B54C02"/>
    <w:rsid w:val="00B54CE7"/>
    <w:rsid w:val="00B54D9F"/>
    <w:rsid w:val="00B561A5"/>
    <w:rsid w:val="00B568B9"/>
    <w:rsid w:val="00B56CEB"/>
    <w:rsid w:val="00B56F98"/>
    <w:rsid w:val="00B57518"/>
    <w:rsid w:val="00B607B9"/>
    <w:rsid w:val="00B61045"/>
    <w:rsid w:val="00B613B8"/>
    <w:rsid w:val="00B614F6"/>
    <w:rsid w:val="00B64054"/>
    <w:rsid w:val="00B64626"/>
    <w:rsid w:val="00B64BDA"/>
    <w:rsid w:val="00B64D75"/>
    <w:rsid w:val="00B65192"/>
    <w:rsid w:val="00B66253"/>
    <w:rsid w:val="00B66308"/>
    <w:rsid w:val="00B66476"/>
    <w:rsid w:val="00B66DB0"/>
    <w:rsid w:val="00B67031"/>
    <w:rsid w:val="00B67D87"/>
    <w:rsid w:val="00B7025C"/>
    <w:rsid w:val="00B70911"/>
    <w:rsid w:val="00B70BAA"/>
    <w:rsid w:val="00B70E4E"/>
    <w:rsid w:val="00B71CE9"/>
    <w:rsid w:val="00B71EF1"/>
    <w:rsid w:val="00B71F86"/>
    <w:rsid w:val="00B73FDC"/>
    <w:rsid w:val="00B74398"/>
    <w:rsid w:val="00B7523C"/>
    <w:rsid w:val="00B75532"/>
    <w:rsid w:val="00B75AA6"/>
    <w:rsid w:val="00B75DC5"/>
    <w:rsid w:val="00B75F6B"/>
    <w:rsid w:val="00B76585"/>
    <w:rsid w:val="00B76693"/>
    <w:rsid w:val="00B76873"/>
    <w:rsid w:val="00B76E07"/>
    <w:rsid w:val="00B77B8F"/>
    <w:rsid w:val="00B80772"/>
    <w:rsid w:val="00B8308C"/>
    <w:rsid w:val="00B833A4"/>
    <w:rsid w:val="00B86518"/>
    <w:rsid w:val="00B8659D"/>
    <w:rsid w:val="00B869A0"/>
    <w:rsid w:val="00B875FC"/>
    <w:rsid w:val="00B87B80"/>
    <w:rsid w:val="00B90093"/>
    <w:rsid w:val="00B902C4"/>
    <w:rsid w:val="00B9065F"/>
    <w:rsid w:val="00B9076B"/>
    <w:rsid w:val="00B91C25"/>
    <w:rsid w:val="00B92CC9"/>
    <w:rsid w:val="00B93AF2"/>
    <w:rsid w:val="00B944F9"/>
    <w:rsid w:val="00B94653"/>
    <w:rsid w:val="00B94894"/>
    <w:rsid w:val="00B94B07"/>
    <w:rsid w:val="00B96C7D"/>
    <w:rsid w:val="00B97901"/>
    <w:rsid w:val="00B9794A"/>
    <w:rsid w:val="00BA08F5"/>
    <w:rsid w:val="00BA1CE3"/>
    <w:rsid w:val="00BA2CD4"/>
    <w:rsid w:val="00BA2E4E"/>
    <w:rsid w:val="00BA3561"/>
    <w:rsid w:val="00BA3734"/>
    <w:rsid w:val="00BA4321"/>
    <w:rsid w:val="00BA60B5"/>
    <w:rsid w:val="00BA6327"/>
    <w:rsid w:val="00BA6349"/>
    <w:rsid w:val="00BA72A7"/>
    <w:rsid w:val="00BA77E0"/>
    <w:rsid w:val="00BB0015"/>
    <w:rsid w:val="00BB0D14"/>
    <w:rsid w:val="00BB0F1E"/>
    <w:rsid w:val="00BB14A3"/>
    <w:rsid w:val="00BB18A2"/>
    <w:rsid w:val="00BB18F8"/>
    <w:rsid w:val="00BB1FFE"/>
    <w:rsid w:val="00BB27DC"/>
    <w:rsid w:val="00BB34AE"/>
    <w:rsid w:val="00BB43B3"/>
    <w:rsid w:val="00BB449F"/>
    <w:rsid w:val="00BB4A3E"/>
    <w:rsid w:val="00BB5875"/>
    <w:rsid w:val="00BB58AA"/>
    <w:rsid w:val="00BB6C1C"/>
    <w:rsid w:val="00BB71B7"/>
    <w:rsid w:val="00BB7207"/>
    <w:rsid w:val="00BB7638"/>
    <w:rsid w:val="00BB7EBD"/>
    <w:rsid w:val="00BC125E"/>
    <w:rsid w:val="00BC13D9"/>
    <w:rsid w:val="00BC25B6"/>
    <w:rsid w:val="00BC28AA"/>
    <w:rsid w:val="00BC2C75"/>
    <w:rsid w:val="00BC4111"/>
    <w:rsid w:val="00BC413E"/>
    <w:rsid w:val="00BC4241"/>
    <w:rsid w:val="00BC52DB"/>
    <w:rsid w:val="00BC55C7"/>
    <w:rsid w:val="00BC650F"/>
    <w:rsid w:val="00BC69BC"/>
    <w:rsid w:val="00BD0551"/>
    <w:rsid w:val="00BD1F8F"/>
    <w:rsid w:val="00BD2115"/>
    <w:rsid w:val="00BD24C5"/>
    <w:rsid w:val="00BD3AFD"/>
    <w:rsid w:val="00BD5FEE"/>
    <w:rsid w:val="00BD6705"/>
    <w:rsid w:val="00BD6726"/>
    <w:rsid w:val="00BD6A9B"/>
    <w:rsid w:val="00BD74E2"/>
    <w:rsid w:val="00BD74FC"/>
    <w:rsid w:val="00BD7604"/>
    <w:rsid w:val="00BD7821"/>
    <w:rsid w:val="00BD7F90"/>
    <w:rsid w:val="00BE066A"/>
    <w:rsid w:val="00BE0F47"/>
    <w:rsid w:val="00BE1AA0"/>
    <w:rsid w:val="00BE1ABE"/>
    <w:rsid w:val="00BE2384"/>
    <w:rsid w:val="00BE2DD7"/>
    <w:rsid w:val="00BE31AD"/>
    <w:rsid w:val="00BE38E5"/>
    <w:rsid w:val="00BE4BFF"/>
    <w:rsid w:val="00BE53AA"/>
    <w:rsid w:val="00BE586D"/>
    <w:rsid w:val="00BE593F"/>
    <w:rsid w:val="00BE63CF"/>
    <w:rsid w:val="00BE683C"/>
    <w:rsid w:val="00BE76F7"/>
    <w:rsid w:val="00BF0076"/>
    <w:rsid w:val="00BF055B"/>
    <w:rsid w:val="00BF0923"/>
    <w:rsid w:val="00BF0928"/>
    <w:rsid w:val="00BF0B8C"/>
    <w:rsid w:val="00BF14DA"/>
    <w:rsid w:val="00BF4881"/>
    <w:rsid w:val="00BF5363"/>
    <w:rsid w:val="00BF566E"/>
    <w:rsid w:val="00BF5F90"/>
    <w:rsid w:val="00BF7809"/>
    <w:rsid w:val="00BF7F03"/>
    <w:rsid w:val="00C01E05"/>
    <w:rsid w:val="00C02D19"/>
    <w:rsid w:val="00C03243"/>
    <w:rsid w:val="00C03531"/>
    <w:rsid w:val="00C03C61"/>
    <w:rsid w:val="00C06012"/>
    <w:rsid w:val="00C10591"/>
    <w:rsid w:val="00C10597"/>
    <w:rsid w:val="00C109B9"/>
    <w:rsid w:val="00C10F77"/>
    <w:rsid w:val="00C116E0"/>
    <w:rsid w:val="00C11CA3"/>
    <w:rsid w:val="00C12CAE"/>
    <w:rsid w:val="00C138D3"/>
    <w:rsid w:val="00C140B0"/>
    <w:rsid w:val="00C14729"/>
    <w:rsid w:val="00C1537F"/>
    <w:rsid w:val="00C17155"/>
    <w:rsid w:val="00C17CF1"/>
    <w:rsid w:val="00C20633"/>
    <w:rsid w:val="00C209C1"/>
    <w:rsid w:val="00C21777"/>
    <w:rsid w:val="00C21A09"/>
    <w:rsid w:val="00C21CE9"/>
    <w:rsid w:val="00C2490F"/>
    <w:rsid w:val="00C24ED6"/>
    <w:rsid w:val="00C24F26"/>
    <w:rsid w:val="00C25DB0"/>
    <w:rsid w:val="00C260B3"/>
    <w:rsid w:val="00C26CBD"/>
    <w:rsid w:val="00C26E96"/>
    <w:rsid w:val="00C303FD"/>
    <w:rsid w:val="00C3133F"/>
    <w:rsid w:val="00C31777"/>
    <w:rsid w:val="00C31A19"/>
    <w:rsid w:val="00C31CCE"/>
    <w:rsid w:val="00C3225E"/>
    <w:rsid w:val="00C3245F"/>
    <w:rsid w:val="00C3425A"/>
    <w:rsid w:val="00C34747"/>
    <w:rsid w:val="00C34823"/>
    <w:rsid w:val="00C34A5D"/>
    <w:rsid w:val="00C36588"/>
    <w:rsid w:val="00C36C12"/>
    <w:rsid w:val="00C36DA7"/>
    <w:rsid w:val="00C36E11"/>
    <w:rsid w:val="00C37B52"/>
    <w:rsid w:val="00C40982"/>
    <w:rsid w:val="00C40B86"/>
    <w:rsid w:val="00C43BF8"/>
    <w:rsid w:val="00C43D7E"/>
    <w:rsid w:val="00C4466F"/>
    <w:rsid w:val="00C4471A"/>
    <w:rsid w:val="00C44A8E"/>
    <w:rsid w:val="00C45A4E"/>
    <w:rsid w:val="00C45B91"/>
    <w:rsid w:val="00C45CE9"/>
    <w:rsid w:val="00C45D7C"/>
    <w:rsid w:val="00C46420"/>
    <w:rsid w:val="00C4731F"/>
    <w:rsid w:val="00C476A4"/>
    <w:rsid w:val="00C47B36"/>
    <w:rsid w:val="00C503AE"/>
    <w:rsid w:val="00C52113"/>
    <w:rsid w:val="00C5220F"/>
    <w:rsid w:val="00C52268"/>
    <w:rsid w:val="00C53AF1"/>
    <w:rsid w:val="00C53E65"/>
    <w:rsid w:val="00C53F7D"/>
    <w:rsid w:val="00C55558"/>
    <w:rsid w:val="00C55C83"/>
    <w:rsid w:val="00C56528"/>
    <w:rsid w:val="00C56985"/>
    <w:rsid w:val="00C56B06"/>
    <w:rsid w:val="00C577FD"/>
    <w:rsid w:val="00C60702"/>
    <w:rsid w:val="00C60800"/>
    <w:rsid w:val="00C60D00"/>
    <w:rsid w:val="00C610F6"/>
    <w:rsid w:val="00C62EA6"/>
    <w:rsid w:val="00C62ECE"/>
    <w:rsid w:val="00C63055"/>
    <w:rsid w:val="00C6318A"/>
    <w:rsid w:val="00C64C31"/>
    <w:rsid w:val="00C65625"/>
    <w:rsid w:val="00C66045"/>
    <w:rsid w:val="00C66667"/>
    <w:rsid w:val="00C6695B"/>
    <w:rsid w:val="00C6778F"/>
    <w:rsid w:val="00C67D7E"/>
    <w:rsid w:val="00C67D96"/>
    <w:rsid w:val="00C70F8D"/>
    <w:rsid w:val="00C71EA5"/>
    <w:rsid w:val="00C71F37"/>
    <w:rsid w:val="00C75174"/>
    <w:rsid w:val="00C751F7"/>
    <w:rsid w:val="00C7531F"/>
    <w:rsid w:val="00C75578"/>
    <w:rsid w:val="00C75E7D"/>
    <w:rsid w:val="00C76E70"/>
    <w:rsid w:val="00C77702"/>
    <w:rsid w:val="00C778D8"/>
    <w:rsid w:val="00C80E70"/>
    <w:rsid w:val="00C8124C"/>
    <w:rsid w:val="00C8291B"/>
    <w:rsid w:val="00C832F3"/>
    <w:rsid w:val="00C842AE"/>
    <w:rsid w:val="00C844B2"/>
    <w:rsid w:val="00C84510"/>
    <w:rsid w:val="00C845DF"/>
    <w:rsid w:val="00C848F2"/>
    <w:rsid w:val="00C84FD4"/>
    <w:rsid w:val="00C85360"/>
    <w:rsid w:val="00C8540F"/>
    <w:rsid w:val="00C86649"/>
    <w:rsid w:val="00C8669C"/>
    <w:rsid w:val="00C86BFE"/>
    <w:rsid w:val="00C86D9F"/>
    <w:rsid w:val="00C870E3"/>
    <w:rsid w:val="00C872BF"/>
    <w:rsid w:val="00C8779E"/>
    <w:rsid w:val="00C9048D"/>
    <w:rsid w:val="00C90950"/>
    <w:rsid w:val="00C91611"/>
    <w:rsid w:val="00C9217F"/>
    <w:rsid w:val="00C9327A"/>
    <w:rsid w:val="00C93CEC"/>
    <w:rsid w:val="00C94BAF"/>
    <w:rsid w:val="00C952B8"/>
    <w:rsid w:val="00C95511"/>
    <w:rsid w:val="00C958B9"/>
    <w:rsid w:val="00C96AB7"/>
    <w:rsid w:val="00C97564"/>
    <w:rsid w:val="00CA005A"/>
    <w:rsid w:val="00CA0665"/>
    <w:rsid w:val="00CA07F1"/>
    <w:rsid w:val="00CA07F5"/>
    <w:rsid w:val="00CA0B03"/>
    <w:rsid w:val="00CA0DFA"/>
    <w:rsid w:val="00CA154A"/>
    <w:rsid w:val="00CA23C7"/>
    <w:rsid w:val="00CA27D5"/>
    <w:rsid w:val="00CA28B7"/>
    <w:rsid w:val="00CA3C10"/>
    <w:rsid w:val="00CA47D6"/>
    <w:rsid w:val="00CA4988"/>
    <w:rsid w:val="00CA6CB3"/>
    <w:rsid w:val="00CA6F82"/>
    <w:rsid w:val="00CA7206"/>
    <w:rsid w:val="00CB0700"/>
    <w:rsid w:val="00CB0A3E"/>
    <w:rsid w:val="00CB0CED"/>
    <w:rsid w:val="00CB16DF"/>
    <w:rsid w:val="00CB2B07"/>
    <w:rsid w:val="00CB3344"/>
    <w:rsid w:val="00CB4765"/>
    <w:rsid w:val="00CB4F7B"/>
    <w:rsid w:val="00CB61C3"/>
    <w:rsid w:val="00CB7257"/>
    <w:rsid w:val="00CB7A97"/>
    <w:rsid w:val="00CC1D5E"/>
    <w:rsid w:val="00CC2111"/>
    <w:rsid w:val="00CC2585"/>
    <w:rsid w:val="00CC28AD"/>
    <w:rsid w:val="00CC293C"/>
    <w:rsid w:val="00CC2DEC"/>
    <w:rsid w:val="00CC3EB7"/>
    <w:rsid w:val="00CC486A"/>
    <w:rsid w:val="00CC5397"/>
    <w:rsid w:val="00CC5781"/>
    <w:rsid w:val="00CC5A79"/>
    <w:rsid w:val="00CC5F24"/>
    <w:rsid w:val="00CC6579"/>
    <w:rsid w:val="00CC6608"/>
    <w:rsid w:val="00CC6884"/>
    <w:rsid w:val="00CC6DF9"/>
    <w:rsid w:val="00CD06A2"/>
    <w:rsid w:val="00CD0FB7"/>
    <w:rsid w:val="00CD0FD1"/>
    <w:rsid w:val="00CD1555"/>
    <w:rsid w:val="00CD1586"/>
    <w:rsid w:val="00CD24C6"/>
    <w:rsid w:val="00CD26EF"/>
    <w:rsid w:val="00CD4413"/>
    <w:rsid w:val="00CD4C5A"/>
    <w:rsid w:val="00CD4F69"/>
    <w:rsid w:val="00CD5A5E"/>
    <w:rsid w:val="00CD5AC1"/>
    <w:rsid w:val="00CD5E38"/>
    <w:rsid w:val="00CE09FA"/>
    <w:rsid w:val="00CE0AF9"/>
    <w:rsid w:val="00CE20A7"/>
    <w:rsid w:val="00CE229A"/>
    <w:rsid w:val="00CE26EB"/>
    <w:rsid w:val="00CE2841"/>
    <w:rsid w:val="00CE31EF"/>
    <w:rsid w:val="00CE3BAF"/>
    <w:rsid w:val="00CE477F"/>
    <w:rsid w:val="00CE5002"/>
    <w:rsid w:val="00CE516C"/>
    <w:rsid w:val="00CE5B91"/>
    <w:rsid w:val="00CE5FC7"/>
    <w:rsid w:val="00CE61D6"/>
    <w:rsid w:val="00CE71B7"/>
    <w:rsid w:val="00CF0E8E"/>
    <w:rsid w:val="00CF0EFE"/>
    <w:rsid w:val="00CF122C"/>
    <w:rsid w:val="00CF1956"/>
    <w:rsid w:val="00CF281D"/>
    <w:rsid w:val="00CF37B3"/>
    <w:rsid w:val="00CF4DE0"/>
    <w:rsid w:val="00CF692C"/>
    <w:rsid w:val="00CF69BE"/>
    <w:rsid w:val="00CF743B"/>
    <w:rsid w:val="00CF759C"/>
    <w:rsid w:val="00D00A9B"/>
    <w:rsid w:val="00D00B64"/>
    <w:rsid w:val="00D00E83"/>
    <w:rsid w:val="00D0132B"/>
    <w:rsid w:val="00D0182A"/>
    <w:rsid w:val="00D0256C"/>
    <w:rsid w:val="00D02A6D"/>
    <w:rsid w:val="00D042FB"/>
    <w:rsid w:val="00D05454"/>
    <w:rsid w:val="00D057E7"/>
    <w:rsid w:val="00D06233"/>
    <w:rsid w:val="00D064C1"/>
    <w:rsid w:val="00D06A48"/>
    <w:rsid w:val="00D0711E"/>
    <w:rsid w:val="00D07363"/>
    <w:rsid w:val="00D07697"/>
    <w:rsid w:val="00D10032"/>
    <w:rsid w:val="00D104E3"/>
    <w:rsid w:val="00D106C9"/>
    <w:rsid w:val="00D10A49"/>
    <w:rsid w:val="00D11609"/>
    <w:rsid w:val="00D12903"/>
    <w:rsid w:val="00D12FF6"/>
    <w:rsid w:val="00D13257"/>
    <w:rsid w:val="00D13420"/>
    <w:rsid w:val="00D13700"/>
    <w:rsid w:val="00D137F4"/>
    <w:rsid w:val="00D140FF"/>
    <w:rsid w:val="00D144D5"/>
    <w:rsid w:val="00D14904"/>
    <w:rsid w:val="00D14933"/>
    <w:rsid w:val="00D14986"/>
    <w:rsid w:val="00D14BC2"/>
    <w:rsid w:val="00D15463"/>
    <w:rsid w:val="00D15B4E"/>
    <w:rsid w:val="00D1612D"/>
    <w:rsid w:val="00D16C19"/>
    <w:rsid w:val="00D17623"/>
    <w:rsid w:val="00D202AE"/>
    <w:rsid w:val="00D203CA"/>
    <w:rsid w:val="00D20DC4"/>
    <w:rsid w:val="00D21052"/>
    <w:rsid w:val="00D2160A"/>
    <w:rsid w:val="00D21888"/>
    <w:rsid w:val="00D22F4F"/>
    <w:rsid w:val="00D231B8"/>
    <w:rsid w:val="00D23461"/>
    <w:rsid w:val="00D2376C"/>
    <w:rsid w:val="00D23E51"/>
    <w:rsid w:val="00D23F08"/>
    <w:rsid w:val="00D24871"/>
    <w:rsid w:val="00D248EF"/>
    <w:rsid w:val="00D2522F"/>
    <w:rsid w:val="00D25897"/>
    <w:rsid w:val="00D25CC0"/>
    <w:rsid w:val="00D269D4"/>
    <w:rsid w:val="00D26FCF"/>
    <w:rsid w:val="00D27DA0"/>
    <w:rsid w:val="00D30368"/>
    <w:rsid w:val="00D3116F"/>
    <w:rsid w:val="00D312F5"/>
    <w:rsid w:val="00D31EEE"/>
    <w:rsid w:val="00D32F6A"/>
    <w:rsid w:val="00D331DC"/>
    <w:rsid w:val="00D33476"/>
    <w:rsid w:val="00D3358E"/>
    <w:rsid w:val="00D3376C"/>
    <w:rsid w:val="00D34321"/>
    <w:rsid w:val="00D3445E"/>
    <w:rsid w:val="00D35907"/>
    <w:rsid w:val="00D35992"/>
    <w:rsid w:val="00D366FE"/>
    <w:rsid w:val="00D367C1"/>
    <w:rsid w:val="00D36AC1"/>
    <w:rsid w:val="00D40019"/>
    <w:rsid w:val="00D417EB"/>
    <w:rsid w:val="00D41825"/>
    <w:rsid w:val="00D41C34"/>
    <w:rsid w:val="00D41F5F"/>
    <w:rsid w:val="00D4234D"/>
    <w:rsid w:val="00D42EFF"/>
    <w:rsid w:val="00D4465F"/>
    <w:rsid w:val="00D449FE"/>
    <w:rsid w:val="00D44FAF"/>
    <w:rsid w:val="00D45346"/>
    <w:rsid w:val="00D46C1F"/>
    <w:rsid w:val="00D46D0A"/>
    <w:rsid w:val="00D46EE4"/>
    <w:rsid w:val="00D4705A"/>
    <w:rsid w:val="00D473B3"/>
    <w:rsid w:val="00D47652"/>
    <w:rsid w:val="00D50AAC"/>
    <w:rsid w:val="00D515DF"/>
    <w:rsid w:val="00D5175D"/>
    <w:rsid w:val="00D519CC"/>
    <w:rsid w:val="00D51AE9"/>
    <w:rsid w:val="00D520E9"/>
    <w:rsid w:val="00D546CE"/>
    <w:rsid w:val="00D55751"/>
    <w:rsid w:val="00D5590B"/>
    <w:rsid w:val="00D55DC4"/>
    <w:rsid w:val="00D56D54"/>
    <w:rsid w:val="00D579D8"/>
    <w:rsid w:val="00D60803"/>
    <w:rsid w:val="00D6135A"/>
    <w:rsid w:val="00D614F9"/>
    <w:rsid w:val="00D616BA"/>
    <w:rsid w:val="00D63384"/>
    <w:rsid w:val="00D63BAE"/>
    <w:rsid w:val="00D63CF0"/>
    <w:rsid w:val="00D644FE"/>
    <w:rsid w:val="00D64A0B"/>
    <w:rsid w:val="00D64D06"/>
    <w:rsid w:val="00D64DCD"/>
    <w:rsid w:val="00D64F00"/>
    <w:rsid w:val="00D65558"/>
    <w:rsid w:val="00D659BA"/>
    <w:rsid w:val="00D6707A"/>
    <w:rsid w:val="00D70543"/>
    <w:rsid w:val="00D705E0"/>
    <w:rsid w:val="00D70783"/>
    <w:rsid w:val="00D716C5"/>
    <w:rsid w:val="00D71B80"/>
    <w:rsid w:val="00D72E0B"/>
    <w:rsid w:val="00D734A9"/>
    <w:rsid w:val="00D7370A"/>
    <w:rsid w:val="00D73EC3"/>
    <w:rsid w:val="00D747FE"/>
    <w:rsid w:val="00D74A04"/>
    <w:rsid w:val="00D754D2"/>
    <w:rsid w:val="00D75B61"/>
    <w:rsid w:val="00D75F38"/>
    <w:rsid w:val="00D77570"/>
    <w:rsid w:val="00D77613"/>
    <w:rsid w:val="00D77798"/>
    <w:rsid w:val="00D77A79"/>
    <w:rsid w:val="00D8007B"/>
    <w:rsid w:val="00D80E08"/>
    <w:rsid w:val="00D81D75"/>
    <w:rsid w:val="00D849AD"/>
    <w:rsid w:val="00D85368"/>
    <w:rsid w:val="00D854C6"/>
    <w:rsid w:val="00D85FDB"/>
    <w:rsid w:val="00D86616"/>
    <w:rsid w:val="00D8679C"/>
    <w:rsid w:val="00D86A78"/>
    <w:rsid w:val="00D86F6B"/>
    <w:rsid w:val="00D87D05"/>
    <w:rsid w:val="00D87D9E"/>
    <w:rsid w:val="00D9076D"/>
    <w:rsid w:val="00D90AE5"/>
    <w:rsid w:val="00D90BF9"/>
    <w:rsid w:val="00D9109B"/>
    <w:rsid w:val="00D921BE"/>
    <w:rsid w:val="00D9291C"/>
    <w:rsid w:val="00D9312F"/>
    <w:rsid w:val="00D961C4"/>
    <w:rsid w:val="00D96341"/>
    <w:rsid w:val="00D9648A"/>
    <w:rsid w:val="00D96BCD"/>
    <w:rsid w:val="00D97602"/>
    <w:rsid w:val="00D9784D"/>
    <w:rsid w:val="00D97AE7"/>
    <w:rsid w:val="00DA0589"/>
    <w:rsid w:val="00DA0823"/>
    <w:rsid w:val="00DA0ECB"/>
    <w:rsid w:val="00DA1E8D"/>
    <w:rsid w:val="00DA3ABE"/>
    <w:rsid w:val="00DA3B52"/>
    <w:rsid w:val="00DA4396"/>
    <w:rsid w:val="00DA43EB"/>
    <w:rsid w:val="00DA441B"/>
    <w:rsid w:val="00DA4790"/>
    <w:rsid w:val="00DA495B"/>
    <w:rsid w:val="00DA574E"/>
    <w:rsid w:val="00DA597A"/>
    <w:rsid w:val="00DA6190"/>
    <w:rsid w:val="00DA7085"/>
    <w:rsid w:val="00DA760F"/>
    <w:rsid w:val="00DA77A9"/>
    <w:rsid w:val="00DA79A1"/>
    <w:rsid w:val="00DA7CF2"/>
    <w:rsid w:val="00DB00DA"/>
    <w:rsid w:val="00DB133D"/>
    <w:rsid w:val="00DB1688"/>
    <w:rsid w:val="00DB1783"/>
    <w:rsid w:val="00DB2ED9"/>
    <w:rsid w:val="00DB307E"/>
    <w:rsid w:val="00DB3D81"/>
    <w:rsid w:val="00DB3F5E"/>
    <w:rsid w:val="00DB4C8A"/>
    <w:rsid w:val="00DB5F63"/>
    <w:rsid w:val="00DB6AFC"/>
    <w:rsid w:val="00DB7B47"/>
    <w:rsid w:val="00DB7D1B"/>
    <w:rsid w:val="00DC16D9"/>
    <w:rsid w:val="00DC1C9B"/>
    <w:rsid w:val="00DC2128"/>
    <w:rsid w:val="00DC30FF"/>
    <w:rsid w:val="00DC3165"/>
    <w:rsid w:val="00DC44BC"/>
    <w:rsid w:val="00DC595B"/>
    <w:rsid w:val="00DC6706"/>
    <w:rsid w:val="00DC685A"/>
    <w:rsid w:val="00DC78F9"/>
    <w:rsid w:val="00DD0119"/>
    <w:rsid w:val="00DD0C6A"/>
    <w:rsid w:val="00DD0FC7"/>
    <w:rsid w:val="00DD180B"/>
    <w:rsid w:val="00DD1845"/>
    <w:rsid w:val="00DD1BC0"/>
    <w:rsid w:val="00DD366E"/>
    <w:rsid w:val="00DD3A5C"/>
    <w:rsid w:val="00DD4079"/>
    <w:rsid w:val="00DD51B7"/>
    <w:rsid w:val="00DD5DBD"/>
    <w:rsid w:val="00DD6038"/>
    <w:rsid w:val="00DD6AF6"/>
    <w:rsid w:val="00DD71BF"/>
    <w:rsid w:val="00DD754B"/>
    <w:rsid w:val="00DD7E85"/>
    <w:rsid w:val="00DE10C5"/>
    <w:rsid w:val="00DE1681"/>
    <w:rsid w:val="00DE213C"/>
    <w:rsid w:val="00DE288D"/>
    <w:rsid w:val="00DE3088"/>
    <w:rsid w:val="00DE46D0"/>
    <w:rsid w:val="00DE483F"/>
    <w:rsid w:val="00DE575D"/>
    <w:rsid w:val="00DE5C7C"/>
    <w:rsid w:val="00DE67E4"/>
    <w:rsid w:val="00DE6AD4"/>
    <w:rsid w:val="00DE747E"/>
    <w:rsid w:val="00DE75D5"/>
    <w:rsid w:val="00DE782A"/>
    <w:rsid w:val="00DE7A19"/>
    <w:rsid w:val="00DF011A"/>
    <w:rsid w:val="00DF031B"/>
    <w:rsid w:val="00DF03E9"/>
    <w:rsid w:val="00DF0AD3"/>
    <w:rsid w:val="00DF0AF6"/>
    <w:rsid w:val="00DF1474"/>
    <w:rsid w:val="00DF1556"/>
    <w:rsid w:val="00DF21AF"/>
    <w:rsid w:val="00DF27D3"/>
    <w:rsid w:val="00DF2A24"/>
    <w:rsid w:val="00DF2A8C"/>
    <w:rsid w:val="00DF45BF"/>
    <w:rsid w:val="00DF4726"/>
    <w:rsid w:val="00DF62F5"/>
    <w:rsid w:val="00DF66C3"/>
    <w:rsid w:val="00DF678B"/>
    <w:rsid w:val="00DF7B4C"/>
    <w:rsid w:val="00E00FE4"/>
    <w:rsid w:val="00E0252D"/>
    <w:rsid w:val="00E0601A"/>
    <w:rsid w:val="00E06794"/>
    <w:rsid w:val="00E06C3E"/>
    <w:rsid w:val="00E06D39"/>
    <w:rsid w:val="00E07633"/>
    <w:rsid w:val="00E07BC1"/>
    <w:rsid w:val="00E10CDD"/>
    <w:rsid w:val="00E10D9D"/>
    <w:rsid w:val="00E113E6"/>
    <w:rsid w:val="00E12C8D"/>
    <w:rsid w:val="00E148E4"/>
    <w:rsid w:val="00E15946"/>
    <w:rsid w:val="00E15AF4"/>
    <w:rsid w:val="00E15EAA"/>
    <w:rsid w:val="00E16596"/>
    <w:rsid w:val="00E20BE1"/>
    <w:rsid w:val="00E21342"/>
    <w:rsid w:val="00E21EB5"/>
    <w:rsid w:val="00E21FF0"/>
    <w:rsid w:val="00E22703"/>
    <w:rsid w:val="00E22761"/>
    <w:rsid w:val="00E22DA9"/>
    <w:rsid w:val="00E23BD2"/>
    <w:rsid w:val="00E24543"/>
    <w:rsid w:val="00E2492E"/>
    <w:rsid w:val="00E24B29"/>
    <w:rsid w:val="00E24B59"/>
    <w:rsid w:val="00E25F3D"/>
    <w:rsid w:val="00E26B4E"/>
    <w:rsid w:val="00E26B55"/>
    <w:rsid w:val="00E26DEB"/>
    <w:rsid w:val="00E27087"/>
    <w:rsid w:val="00E277D5"/>
    <w:rsid w:val="00E313DE"/>
    <w:rsid w:val="00E314C5"/>
    <w:rsid w:val="00E31950"/>
    <w:rsid w:val="00E32FB6"/>
    <w:rsid w:val="00E33175"/>
    <w:rsid w:val="00E335B9"/>
    <w:rsid w:val="00E33704"/>
    <w:rsid w:val="00E337F3"/>
    <w:rsid w:val="00E34670"/>
    <w:rsid w:val="00E34C81"/>
    <w:rsid w:val="00E360D0"/>
    <w:rsid w:val="00E3628A"/>
    <w:rsid w:val="00E37175"/>
    <w:rsid w:val="00E372CB"/>
    <w:rsid w:val="00E4016C"/>
    <w:rsid w:val="00E40C85"/>
    <w:rsid w:val="00E413AE"/>
    <w:rsid w:val="00E4186B"/>
    <w:rsid w:val="00E43909"/>
    <w:rsid w:val="00E43AC0"/>
    <w:rsid w:val="00E43AD5"/>
    <w:rsid w:val="00E43F64"/>
    <w:rsid w:val="00E4406C"/>
    <w:rsid w:val="00E44175"/>
    <w:rsid w:val="00E45737"/>
    <w:rsid w:val="00E460BE"/>
    <w:rsid w:val="00E475B4"/>
    <w:rsid w:val="00E47AA5"/>
    <w:rsid w:val="00E47F33"/>
    <w:rsid w:val="00E50B93"/>
    <w:rsid w:val="00E50C64"/>
    <w:rsid w:val="00E50E55"/>
    <w:rsid w:val="00E51332"/>
    <w:rsid w:val="00E51C87"/>
    <w:rsid w:val="00E532A9"/>
    <w:rsid w:val="00E53363"/>
    <w:rsid w:val="00E53F12"/>
    <w:rsid w:val="00E54295"/>
    <w:rsid w:val="00E552FB"/>
    <w:rsid w:val="00E55E64"/>
    <w:rsid w:val="00E56922"/>
    <w:rsid w:val="00E56985"/>
    <w:rsid w:val="00E57AE7"/>
    <w:rsid w:val="00E60480"/>
    <w:rsid w:val="00E61A33"/>
    <w:rsid w:val="00E61AF2"/>
    <w:rsid w:val="00E61B6C"/>
    <w:rsid w:val="00E621F9"/>
    <w:rsid w:val="00E63D33"/>
    <w:rsid w:val="00E64472"/>
    <w:rsid w:val="00E653C0"/>
    <w:rsid w:val="00E657E5"/>
    <w:rsid w:val="00E65E2A"/>
    <w:rsid w:val="00E66A6C"/>
    <w:rsid w:val="00E66E08"/>
    <w:rsid w:val="00E66EF6"/>
    <w:rsid w:val="00E70479"/>
    <w:rsid w:val="00E70911"/>
    <w:rsid w:val="00E70C6A"/>
    <w:rsid w:val="00E70E8E"/>
    <w:rsid w:val="00E7291F"/>
    <w:rsid w:val="00E72A44"/>
    <w:rsid w:val="00E72AFE"/>
    <w:rsid w:val="00E73D35"/>
    <w:rsid w:val="00E74117"/>
    <w:rsid w:val="00E74411"/>
    <w:rsid w:val="00E75245"/>
    <w:rsid w:val="00E758F6"/>
    <w:rsid w:val="00E769F8"/>
    <w:rsid w:val="00E76EDA"/>
    <w:rsid w:val="00E77208"/>
    <w:rsid w:val="00E772C5"/>
    <w:rsid w:val="00E77796"/>
    <w:rsid w:val="00E80B2E"/>
    <w:rsid w:val="00E82827"/>
    <w:rsid w:val="00E82E89"/>
    <w:rsid w:val="00E83F87"/>
    <w:rsid w:val="00E8469E"/>
    <w:rsid w:val="00E846ED"/>
    <w:rsid w:val="00E847D3"/>
    <w:rsid w:val="00E84F8B"/>
    <w:rsid w:val="00E85A9B"/>
    <w:rsid w:val="00E85B46"/>
    <w:rsid w:val="00E86948"/>
    <w:rsid w:val="00E8755F"/>
    <w:rsid w:val="00E87629"/>
    <w:rsid w:val="00E87893"/>
    <w:rsid w:val="00E87E69"/>
    <w:rsid w:val="00E902D5"/>
    <w:rsid w:val="00E904C5"/>
    <w:rsid w:val="00E90AAF"/>
    <w:rsid w:val="00E90AE0"/>
    <w:rsid w:val="00E9173F"/>
    <w:rsid w:val="00E91745"/>
    <w:rsid w:val="00E91947"/>
    <w:rsid w:val="00E921F3"/>
    <w:rsid w:val="00E92225"/>
    <w:rsid w:val="00E92474"/>
    <w:rsid w:val="00E92AEA"/>
    <w:rsid w:val="00E93482"/>
    <w:rsid w:val="00E93BCD"/>
    <w:rsid w:val="00E94501"/>
    <w:rsid w:val="00E9455A"/>
    <w:rsid w:val="00E94964"/>
    <w:rsid w:val="00E94CA0"/>
    <w:rsid w:val="00E9518D"/>
    <w:rsid w:val="00E961E3"/>
    <w:rsid w:val="00E9671D"/>
    <w:rsid w:val="00E96D5F"/>
    <w:rsid w:val="00E96E3B"/>
    <w:rsid w:val="00E97444"/>
    <w:rsid w:val="00EA0E2E"/>
    <w:rsid w:val="00EA20C6"/>
    <w:rsid w:val="00EA243A"/>
    <w:rsid w:val="00EA3783"/>
    <w:rsid w:val="00EA4B8D"/>
    <w:rsid w:val="00EA4CC2"/>
    <w:rsid w:val="00EA4D25"/>
    <w:rsid w:val="00EA502D"/>
    <w:rsid w:val="00EA63F6"/>
    <w:rsid w:val="00EA67FD"/>
    <w:rsid w:val="00EA687C"/>
    <w:rsid w:val="00EA79EB"/>
    <w:rsid w:val="00EA7B20"/>
    <w:rsid w:val="00EB09B9"/>
    <w:rsid w:val="00EB0B9B"/>
    <w:rsid w:val="00EB264E"/>
    <w:rsid w:val="00EB282B"/>
    <w:rsid w:val="00EB29D8"/>
    <w:rsid w:val="00EB2B5A"/>
    <w:rsid w:val="00EB2D86"/>
    <w:rsid w:val="00EB35FA"/>
    <w:rsid w:val="00EB4121"/>
    <w:rsid w:val="00EB46F9"/>
    <w:rsid w:val="00EB4ADE"/>
    <w:rsid w:val="00EB4CF5"/>
    <w:rsid w:val="00EB4F3B"/>
    <w:rsid w:val="00EB5067"/>
    <w:rsid w:val="00EB5322"/>
    <w:rsid w:val="00EB5D43"/>
    <w:rsid w:val="00EB6363"/>
    <w:rsid w:val="00EB647C"/>
    <w:rsid w:val="00EC161A"/>
    <w:rsid w:val="00EC1AA8"/>
    <w:rsid w:val="00EC2182"/>
    <w:rsid w:val="00EC271A"/>
    <w:rsid w:val="00EC31FD"/>
    <w:rsid w:val="00EC35A7"/>
    <w:rsid w:val="00EC38C8"/>
    <w:rsid w:val="00EC4D2A"/>
    <w:rsid w:val="00EC5217"/>
    <w:rsid w:val="00EC59A7"/>
    <w:rsid w:val="00EC59DA"/>
    <w:rsid w:val="00EC6318"/>
    <w:rsid w:val="00EC63A7"/>
    <w:rsid w:val="00EC6EDD"/>
    <w:rsid w:val="00EC72BB"/>
    <w:rsid w:val="00EC73F1"/>
    <w:rsid w:val="00EC7BE2"/>
    <w:rsid w:val="00ED0289"/>
    <w:rsid w:val="00ED0923"/>
    <w:rsid w:val="00ED0C34"/>
    <w:rsid w:val="00ED0F06"/>
    <w:rsid w:val="00ED0F97"/>
    <w:rsid w:val="00ED13CE"/>
    <w:rsid w:val="00ED16FC"/>
    <w:rsid w:val="00ED1B1C"/>
    <w:rsid w:val="00ED2BD1"/>
    <w:rsid w:val="00ED2DF4"/>
    <w:rsid w:val="00ED31F6"/>
    <w:rsid w:val="00ED3203"/>
    <w:rsid w:val="00ED4305"/>
    <w:rsid w:val="00ED509E"/>
    <w:rsid w:val="00ED5573"/>
    <w:rsid w:val="00ED582A"/>
    <w:rsid w:val="00ED58CB"/>
    <w:rsid w:val="00ED66C6"/>
    <w:rsid w:val="00ED6F55"/>
    <w:rsid w:val="00ED77DD"/>
    <w:rsid w:val="00EE0020"/>
    <w:rsid w:val="00EE0EC2"/>
    <w:rsid w:val="00EE1BC1"/>
    <w:rsid w:val="00EE245F"/>
    <w:rsid w:val="00EE24B5"/>
    <w:rsid w:val="00EE3757"/>
    <w:rsid w:val="00EE3AD3"/>
    <w:rsid w:val="00EE3CC0"/>
    <w:rsid w:val="00EE3CCF"/>
    <w:rsid w:val="00EE3DA7"/>
    <w:rsid w:val="00EE3DB4"/>
    <w:rsid w:val="00EE3FA4"/>
    <w:rsid w:val="00EE4554"/>
    <w:rsid w:val="00EE5395"/>
    <w:rsid w:val="00EE66D2"/>
    <w:rsid w:val="00EE6993"/>
    <w:rsid w:val="00EE7660"/>
    <w:rsid w:val="00EE793A"/>
    <w:rsid w:val="00EE7C41"/>
    <w:rsid w:val="00EF0263"/>
    <w:rsid w:val="00EF0CFE"/>
    <w:rsid w:val="00EF131B"/>
    <w:rsid w:val="00EF2887"/>
    <w:rsid w:val="00EF2C15"/>
    <w:rsid w:val="00EF3689"/>
    <w:rsid w:val="00EF3977"/>
    <w:rsid w:val="00EF5485"/>
    <w:rsid w:val="00EF5BD2"/>
    <w:rsid w:val="00EF5F6E"/>
    <w:rsid w:val="00EF5FF8"/>
    <w:rsid w:val="00EF60E3"/>
    <w:rsid w:val="00EF61DA"/>
    <w:rsid w:val="00EF683D"/>
    <w:rsid w:val="00EF6AF0"/>
    <w:rsid w:val="00EF72EA"/>
    <w:rsid w:val="00EF7A7E"/>
    <w:rsid w:val="00F0023A"/>
    <w:rsid w:val="00F00910"/>
    <w:rsid w:val="00F00DC6"/>
    <w:rsid w:val="00F010CE"/>
    <w:rsid w:val="00F01E5A"/>
    <w:rsid w:val="00F022DE"/>
    <w:rsid w:val="00F02859"/>
    <w:rsid w:val="00F02A06"/>
    <w:rsid w:val="00F0373B"/>
    <w:rsid w:val="00F03D26"/>
    <w:rsid w:val="00F0568C"/>
    <w:rsid w:val="00F067A4"/>
    <w:rsid w:val="00F06CAA"/>
    <w:rsid w:val="00F06DB1"/>
    <w:rsid w:val="00F06E36"/>
    <w:rsid w:val="00F072ED"/>
    <w:rsid w:val="00F07C5E"/>
    <w:rsid w:val="00F10034"/>
    <w:rsid w:val="00F100F2"/>
    <w:rsid w:val="00F10680"/>
    <w:rsid w:val="00F1079A"/>
    <w:rsid w:val="00F10A2B"/>
    <w:rsid w:val="00F126DD"/>
    <w:rsid w:val="00F1282F"/>
    <w:rsid w:val="00F138F0"/>
    <w:rsid w:val="00F13D46"/>
    <w:rsid w:val="00F13E5C"/>
    <w:rsid w:val="00F147E3"/>
    <w:rsid w:val="00F1495B"/>
    <w:rsid w:val="00F16EA1"/>
    <w:rsid w:val="00F202DE"/>
    <w:rsid w:val="00F208B2"/>
    <w:rsid w:val="00F20CB4"/>
    <w:rsid w:val="00F21E4D"/>
    <w:rsid w:val="00F225F4"/>
    <w:rsid w:val="00F22705"/>
    <w:rsid w:val="00F22D44"/>
    <w:rsid w:val="00F243BA"/>
    <w:rsid w:val="00F245B6"/>
    <w:rsid w:val="00F249D7"/>
    <w:rsid w:val="00F24E5C"/>
    <w:rsid w:val="00F255EE"/>
    <w:rsid w:val="00F257B3"/>
    <w:rsid w:val="00F25935"/>
    <w:rsid w:val="00F27AC5"/>
    <w:rsid w:val="00F30C13"/>
    <w:rsid w:val="00F30E9A"/>
    <w:rsid w:val="00F30FA2"/>
    <w:rsid w:val="00F318E4"/>
    <w:rsid w:val="00F31C9A"/>
    <w:rsid w:val="00F322C2"/>
    <w:rsid w:val="00F3366C"/>
    <w:rsid w:val="00F336D3"/>
    <w:rsid w:val="00F3463D"/>
    <w:rsid w:val="00F3503B"/>
    <w:rsid w:val="00F35044"/>
    <w:rsid w:val="00F35182"/>
    <w:rsid w:val="00F373F4"/>
    <w:rsid w:val="00F37500"/>
    <w:rsid w:val="00F37934"/>
    <w:rsid w:val="00F40DB9"/>
    <w:rsid w:val="00F4143D"/>
    <w:rsid w:val="00F4208F"/>
    <w:rsid w:val="00F42825"/>
    <w:rsid w:val="00F4392C"/>
    <w:rsid w:val="00F459E1"/>
    <w:rsid w:val="00F4663E"/>
    <w:rsid w:val="00F470E0"/>
    <w:rsid w:val="00F476F5"/>
    <w:rsid w:val="00F478A6"/>
    <w:rsid w:val="00F47CEB"/>
    <w:rsid w:val="00F47E78"/>
    <w:rsid w:val="00F50483"/>
    <w:rsid w:val="00F5116A"/>
    <w:rsid w:val="00F5129B"/>
    <w:rsid w:val="00F513D8"/>
    <w:rsid w:val="00F5178C"/>
    <w:rsid w:val="00F51859"/>
    <w:rsid w:val="00F51EC3"/>
    <w:rsid w:val="00F526ED"/>
    <w:rsid w:val="00F530CF"/>
    <w:rsid w:val="00F53794"/>
    <w:rsid w:val="00F538F0"/>
    <w:rsid w:val="00F53CC8"/>
    <w:rsid w:val="00F5405F"/>
    <w:rsid w:val="00F542E1"/>
    <w:rsid w:val="00F5439B"/>
    <w:rsid w:val="00F548D2"/>
    <w:rsid w:val="00F54AF1"/>
    <w:rsid w:val="00F54CAD"/>
    <w:rsid w:val="00F5637E"/>
    <w:rsid w:val="00F565B6"/>
    <w:rsid w:val="00F601E2"/>
    <w:rsid w:val="00F61001"/>
    <w:rsid w:val="00F61E3E"/>
    <w:rsid w:val="00F62E5A"/>
    <w:rsid w:val="00F6316F"/>
    <w:rsid w:val="00F63983"/>
    <w:rsid w:val="00F64815"/>
    <w:rsid w:val="00F667D6"/>
    <w:rsid w:val="00F66D74"/>
    <w:rsid w:val="00F6726A"/>
    <w:rsid w:val="00F67C60"/>
    <w:rsid w:val="00F67D2E"/>
    <w:rsid w:val="00F7002D"/>
    <w:rsid w:val="00F7024F"/>
    <w:rsid w:val="00F706FF"/>
    <w:rsid w:val="00F71374"/>
    <w:rsid w:val="00F71398"/>
    <w:rsid w:val="00F713DA"/>
    <w:rsid w:val="00F718B9"/>
    <w:rsid w:val="00F721DD"/>
    <w:rsid w:val="00F724EE"/>
    <w:rsid w:val="00F725BB"/>
    <w:rsid w:val="00F739DA"/>
    <w:rsid w:val="00F742C0"/>
    <w:rsid w:val="00F748FA"/>
    <w:rsid w:val="00F7572B"/>
    <w:rsid w:val="00F75A98"/>
    <w:rsid w:val="00F75AC1"/>
    <w:rsid w:val="00F76971"/>
    <w:rsid w:val="00F77097"/>
    <w:rsid w:val="00F77CED"/>
    <w:rsid w:val="00F8088E"/>
    <w:rsid w:val="00F80F37"/>
    <w:rsid w:val="00F82360"/>
    <w:rsid w:val="00F82946"/>
    <w:rsid w:val="00F834EA"/>
    <w:rsid w:val="00F835A1"/>
    <w:rsid w:val="00F84B2F"/>
    <w:rsid w:val="00F84D87"/>
    <w:rsid w:val="00F85011"/>
    <w:rsid w:val="00F852B1"/>
    <w:rsid w:val="00F86562"/>
    <w:rsid w:val="00F87CFB"/>
    <w:rsid w:val="00F90FBE"/>
    <w:rsid w:val="00F91301"/>
    <w:rsid w:val="00F91C65"/>
    <w:rsid w:val="00F9210C"/>
    <w:rsid w:val="00F92601"/>
    <w:rsid w:val="00F9293C"/>
    <w:rsid w:val="00F9440C"/>
    <w:rsid w:val="00F94500"/>
    <w:rsid w:val="00F94750"/>
    <w:rsid w:val="00F94F25"/>
    <w:rsid w:val="00F95DBF"/>
    <w:rsid w:val="00F966A1"/>
    <w:rsid w:val="00F9685A"/>
    <w:rsid w:val="00F97ACC"/>
    <w:rsid w:val="00F97E53"/>
    <w:rsid w:val="00FA0F04"/>
    <w:rsid w:val="00FA17C5"/>
    <w:rsid w:val="00FA1FCC"/>
    <w:rsid w:val="00FA22DA"/>
    <w:rsid w:val="00FA2B55"/>
    <w:rsid w:val="00FA3D04"/>
    <w:rsid w:val="00FA3E5A"/>
    <w:rsid w:val="00FA40F6"/>
    <w:rsid w:val="00FA411B"/>
    <w:rsid w:val="00FA5793"/>
    <w:rsid w:val="00FA598C"/>
    <w:rsid w:val="00FA6875"/>
    <w:rsid w:val="00FA6882"/>
    <w:rsid w:val="00FA75E2"/>
    <w:rsid w:val="00FA76A6"/>
    <w:rsid w:val="00FA7D5C"/>
    <w:rsid w:val="00FB01BB"/>
    <w:rsid w:val="00FB0374"/>
    <w:rsid w:val="00FB2291"/>
    <w:rsid w:val="00FB444C"/>
    <w:rsid w:val="00FB50FD"/>
    <w:rsid w:val="00FC01B7"/>
    <w:rsid w:val="00FC02E8"/>
    <w:rsid w:val="00FC05ED"/>
    <w:rsid w:val="00FC0CF1"/>
    <w:rsid w:val="00FC1581"/>
    <w:rsid w:val="00FC1C37"/>
    <w:rsid w:val="00FC2C1B"/>
    <w:rsid w:val="00FC3C42"/>
    <w:rsid w:val="00FC41A6"/>
    <w:rsid w:val="00FC4A87"/>
    <w:rsid w:val="00FC4C55"/>
    <w:rsid w:val="00FC5CD4"/>
    <w:rsid w:val="00FC60A2"/>
    <w:rsid w:val="00FC666F"/>
    <w:rsid w:val="00FC6BB4"/>
    <w:rsid w:val="00FC6DB2"/>
    <w:rsid w:val="00FC71D6"/>
    <w:rsid w:val="00FC724A"/>
    <w:rsid w:val="00FC7400"/>
    <w:rsid w:val="00FD021A"/>
    <w:rsid w:val="00FD0552"/>
    <w:rsid w:val="00FD05F3"/>
    <w:rsid w:val="00FD05F8"/>
    <w:rsid w:val="00FD0F3C"/>
    <w:rsid w:val="00FD19F6"/>
    <w:rsid w:val="00FD1DA8"/>
    <w:rsid w:val="00FD240F"/>
    <w:rsid w:val="00FD2A69"/>
    <w:rsid w:val="00FD348E"/>
    <w:rsid w:val="00FD3547"/>
    <w:rsid w:val="00FD44B3"/>
    <w:rsid w:val="00FD4A2A"/>
    <w:rsid w:val="00FD505D"/>
    <w:rsid w:val="00FD54BF"/>
    <w:rsid w:val="00FD612A"/>
    <w:rsid w:val="00FD6181"/>
    <w:rsid w:val="00FD6937"/>
    <w:rsid w:val="00FE019B"/>
    <w:rsid w:val="00FE0704"/>
    <w:rsid w:val="00FE1A38"/>
    <w:rsid w:val="00FE2198"/>
    <w:rsid w:val="00FE2577"/>
    <w:rsid w:val="00FE33FB"/>
    <w:rsid w:val="00FE42FC"/>
    <w:rsid w:val="00FE4EE1"/>
    <w:rsid w:val="00FE60C0"/>
    <w:rsid w:val="00FE62EA"/>
    <w:rsid w:val="00FE6E48"/>
    <w:rsid w:val="00FE6E5C"/>
    <w:rsid w:val="00FE749A"/>
    <w:rsid w:val="00FF0BF3"/>
    <w:rsid w:val="00FF0E88"/>
    <w:rsid w:val="00FF113E"/>
    <w:rsid w:val="00FF1AB8"/>
    <w:rsid w:val="00FF1ABC"/>
    <w:rsid w:val="00FF1AF7"/>
    <w:rsid w:val="00FF1C83"/>
    <w:rsid w:val="00FF2603"/>
    <w:rsid w:val="00FF44ED"/>
    <w:rsid w:val="00FF45D8"/>
    <w:rsid w:val="00FF5001"/>
    <w:rsid w:val="00FF5ADC"/>
    <w:rsid w:val="00FF5ECE"/>
    <w:rsid w:val="00FF6121"/>
    <w:rsid w:val="00FF6842"/>
    <w:rsid w:val="00FF6A77"/>
    <w:rsid w:val="00FF6AE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semiHidden="0" w:uiPriority="1" w:unhideWhenUsed="0" w:qFormat="1"/>
    <w:lsdException w:name="heading 3" w:semiHidden="0" w:uiPriority="1" w:unhideWhenUsed="0" w:qFormat="1"/>
    <w:lsdException w:name="heading 4" w:uiPriority="1" w:unhideWhenUsed="0" w:qFormat="1"/>
    <w:lsdException w:name="heading 5" w:uiPriority="39" w:unhideWhenUsed="0" w:qFormat="1"/>
    <w:lsdException w:name="heading 6" w:uiPriority="39" w:unhideWhenUsed="0" w:qFormat="1"/>
    <w:lsdException w:name="heading 7" w:unhideWhenUsed="0" w:qFormat="1"/>
    <w:lsdException w:name="heading 8" w:unhideWhenUsed="0" w:qFormat="1"/>
    <w:lsdException w:name="heading 9" w:uiPriority="39" w:unhideWhenUsed="0" w:qFormat="1"/>
    <w:lsdException w:name="toc 1" w:uiPriority="39"/>
    <w:lsdException w:name="toc 2" w:uiPriority="39"/>
    <w:lsdException w:name="toc 3" w:uiPriority="41"/>
    <w:lsdException w:name="toc 4" w:uiPriority="41"/>
    <w:lsdException w:name="toc 5" w:uiPriority="41"/>
    <w:lsdException w:name="toc 6" w:uiPriority="41"/>
    <w:lsdException w:name="toc 7" w:uiPriority="41"/>
    <w:lsdException w:name="toc 8" w:uiPriority="41"/>
    <w:lsdException w:name="toc 9" w:uiPriority="41"/>
    <w:lsdException w:name="caption" w:uiPriority="3" w:qFormat="1"/>
    <w:lsdException w:name="List Bullet" w:semiHidden="0" w:uiPriority="5" w:unhideWhenUsed="0" w:qFormat="1"/>
    <w:lsdException w:name="List Number" w:semiHidden="0" w:uiPriority="5" w:unhideWhenUsed="0" w:qFormat="1"/>
    <w:lsdException w:name="List Bullet 2" w:semiHidden="0" w:uiPriority="5" w:unhideWhenUsed="0"/>
    <w:lsdException w:name="Title" w:semiHidden="0" w:uiPriority="2" w:unhideWhenUsed="0" w:qFormat="1"/>
    <w:lsdException w:name="Default Paragraph Font" w:uiPriority="1"/>
    <w:lsdException w:name="Body Text" w:semiHidden="0" w:uiPriority="16" w:unhideWhenUsed="0"/>
    <w:lsdException w:name="Body Text Indent" w:uiPriority="0"/>
    <w:lsdException w:name="Subtitle" w:semiHidden="0" w:uiPriority="2" w:unhideWhenUsed="0" w:qFormat="1"/>
    <w:lsdException w:name="Strong" w:semiHidden="0" w:uiPriority="22" w:unhideWhenUsed="0" w:qFormat="1"/>
    <w:lsdException w:name="Emphasis" w:semiHidden="0" w:uiPriority="6" w:unhideWhenUsed="0" w:qFormat="1"/>
    <w:lsdException w:name="Table Grid" w:semiHidden="0" w:uiPriority="0" w:unhideWhenUsed="0"/>
    <w:lsdException w:name="Placeholder Text" w:unhideWhenUsed="0"/>
    <w:lsdException w:name="No Spacing" w:uiPriority="1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1" w:unhideWhenUsed="0" w:qFormat="1"/>
    <w:lsdException w:name="Intense Quote" w:semiHidden="0" w:uiPriority="2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21" w:unhideWhenUsed="0" w:qFormat="1"/>
    <w:lsdException w:name="Intense Emphasis" w:semiHidden="0" w:uiPriority="21" w:unhideWhenUsed="0" w:qFormat="1"/>
    <w:lsdException w:name="Subtle Reference" w:semiHidden="0" w:uiPriority="21" w:unhideWhenUsed="0" w:qFormat="1"/>
    <w:lsdException w:name="Intense Reference" w:semiHidden="0" w:uiPriority="21" w:unhideWhenUsed="0" w:qFormat="1"/>
    <w:lsdException w:name="Book Title" w:semiHidden="0" w:uiPriority="21" w:unhideWhenUsed="0" w:qFormat="1"/>
    <w:lsdException w:name="Bibliography" w:uiPriority="41" w:unhideWhenUsed="0"/>
    <w:lsdException w:name="TOC Heading" w:uiPriority="39" w:unhideWhenUsed="0" w:qFormat="1"/>
  </w:latentStyles>
  <w:style w:type="paragraph" w:default="1" w:styleId="a1">
    <w:name w:val="Normal"/>
    <w:uiPriority w:val="15"/>
    <w:qFormat/>
    <w:rsid w:val="004C7349"/>
    <w:pPr>
      <w:spacing w:after="0" w:line="240" w:lineRule="auto"/>
    </w:pPr>
    <w:rPr>
      <w:rFonts w:ascii="Times New Roman" w:hAnsi="Times New Roman"/>
      <w:sz w:val="28"/>
    </w:rPr>
  </w:style>
  <w:style w:type="paragraph" w:styleId="10">
    <w:name w:val="heading 1"/>
    <w:basedOn w:val="a1"/>
    <w:next w:val="a1"/>
    <w:link w:val="11"/>
    <w:uiPriority w:val="1"/>
    <w:qFormat/>
    <w:rsid w:val="00F748FA"/>
    <w:pPr>
      <w:keepNext/>
      <w:keepLines/>
      <w:pageBreakBefore/>
      <w:numPr>
        <w:numId w:val="1"/>
      </w:numPr>
      <w:tabs>
        <w:tab w:val="left" w:pos="993"/>
      </w:tabs>
      <w:suppressAutoHyphens/>
      <w:spacing w:after="420"/>
      <w:ind w:left="993" w:hanging="284"/>
      <w:outlineLvl w:val="0"/>
    </w:pPr>
    <w:rPr>
      <w:rFonts w:eastAsiaTheme="majorEastAsia" w:cstheme="majorBidi"/>
      <w:bCs/>
      <w:caps/>
      <w:szCs w:val="28"/>
    </w:rPr>
  </w:style>
  <w:style w:type="paragraph" w:styleId="2">
    <w:name w:val="heading 2"/>
    <w:basedOn w:val="a1"/>
    <w:next w:val="a1"/>
    <w:link w:val="20"/>
    <w:uiPriority w:val="1"/>
    <w:qFormat/>
    <w:rsid w:val="00F748FA"/>
    <w:pPr>
      <w:keepNext/>
      <w:numPr>
        <w:ilvl w:val="1"/>
        <w:numId w:val="1"/>
      </w:numPr>
      <w:tabs>
        <w:tab w:val="left" w:pos="1134"/>
      </w:tabs>
      <w:autoSpaceDE w:val="0"/>
      <w:autoSpaceDN w:val="0"/>
      <w:adjustRightInd w:val="0"/>
      <w:spacing w:before="420" w:after="420"/>
      <w:ind w:left="1134" w:hanging="425"/>
      <w:outlineLvl w:val="1"/>
    </w:pPr>
    <w:rPr>
      <w:rFonts w:eastAsiaTheme="majorEastAsia" w:cstheme="majorBidi"/>
      <w:bCs/>
      <w:szCs w:val="26"/>
    </w:rPr>
  </w:style>
  <w:style w:type="paragraph" w:styleId="3">
    <w:name w:val="heading 3"/>
    <w:basedOn w:val="a1"/>
    <w:next w:val="a1"/>
    <w:link w:val="30"/>
    <w:uiPriority w:val="1"/>
    <w:qFormat/>
    <w:rsid w:val="00EE66D2"/>
    <w:pPr>
      <w:keepNext/>
      <w:keepLines/>
      <w:numPr>
        <w:ilvl w:val="2"/>
        <w:numId w:val="1"/>
      </w:numPr>
      <w:tabs>
        <w:tab w:val="left" w:pos="1418"/>
      </w:tabs>
      <w:spacing w:before="420" w:after="420"/>
      <w:ind w:left="0" w:firstLine="709"/>
      <w:jc w:val="both"/>
      <w:outlineLvl w:val="2"/>
    </w:pPr>
    <w:rPr>
      <w:rFonts w:eastAsiaTheme="majorEastAsia" w:cstheme="majorBidi"/>
      <w:bCs/>
      <w:lang w:val="en-US"/>
    </w:rPr>
  </w:style>
  <w:style w:type="paragraph" w:styleId="4">
    <w:name w:val="heading 4"/>
    <w:basedOn w:val="a1"/>
    <w:next w:val="a1"/>
    <w:link w:val="40"/>
    <w:uiPriority w:val="1"/>
    <w:unhideWhenUsed/>
    <w:qFormat/>
    <w:rsid w:val="00F373F4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39"/>
    <w:semiHidden/>
    <w:qFormat/>
    <w:rsid w:val="00F373F4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39"/>
    <w:semiHidden/>
    <w:qFormat/>
    <w:rsid w:val="00F373F4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9"/>
    <w:semiHidden/>
    <w:qFormat/>
    <w:rsid w:val="00F373F4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9"/>
    <w:semiHidden/>
    <w:qFormat/>
    <w:rsid w:val="00F373F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39"/>
    <w:semiHidden/>
    <w:qFormat/>
    <w:rsid w:val="00F373F4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1"/>
    <w:rsid w:val="00F748FA"/>
    <w:rPr>
      <w:rFonts w:ascii="Times New Roman" w:eastAsiaTheme="majorEastAsia" w:hAnsi="Times New Roman" w:cstheme="majorBidi"/>
      <w:bCs/>
      <w:caps/>
      <w:sz w:val="28"/>
      <w:szCs w:val="28"/>
    </w:rPr>
  </w:style>
  <w:style w:type="character" w:customStyle="1" w:styleId="20">
    <w:name w:val="Заголовок 2 Знак"/>
    <w:basedOn w:val="a2"/>
    <w:link w:val="2"/>
    <w:uiPriority w:val="1"/>
    <w:rsid w:val="00F748FA"/>
    <w:rPr>
      <w:rFonts w:ascii="Times New Roman" w:eastAsiaTheme="majorEastAsia" w:hAnsi="Times New Roman" w:cstheme="majorBidi"/>
      <w:bCs/>
      <w:sz w:val="28"/>
      <w:szCs w:val="26"/>
    </w:rPr>
  </w:style>
  <w:style w:type="character" w:customStyle="1" w:styleId="30">
    <w:name w:val="Заголовок 3 Знак"/>
    <w:basedOn w:val="a2"/>
    <w:link w:val="3"/>
    <w:uiPriority w:val="1"/>
    <w:rsid w:val="00EE66D2"/>
    <w:rPr>
      <w:rFonts w:ascii="Times New Roman" w:eastAsiaTheme="majorEastAsia" w:hAnsi="Times New Roman" w:cstheme="majorBidi"/>
      <w:bCs/>
      <w:sz w:val="28"/>
      <w:lang w:val="en-US"/>
    </w:rPr>
  </w:style>
  <w:style w:type="character" w:customStyle="1" w:styleId="40">
    <w:name w:val="Заголовок 4 Знак"/>
    <w:basedOn w:val="a2"/>
    <w:link w:val="4"/>
    <w:uiPriority w:val="1"/>
    <w:rsid w:val="007540E3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2"/>
    <w:link w:val="5"/>
    <w:uiPriority w:val="39"/>
    <w:semiHidden/>
    <w:rsid w:val="00CE0AF9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39"/>
    <w:semiHidden/>
    <w:rsid w:val="00CE0AF9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9"/>
    <w:semiHidden/>
    <w:rsid w:val="00F373F4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9"/>
    <w:semiHidden/>
    <w:rsid w:val="00F373F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39"/>
    <w:semiHidden/>
    <w:rsid w:val="00CE0AF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ody Text"/>
    <w:basedOn w:val="a1"/>
    <w:link w:val="a6"/>
    <w:uiPriority w:val="16"/>
    <w:rsid w:val="00B54C02"/>
    <w:pPr>
      <w:ind w:firstLine="709"/>
      <w:jc w:val="both"/>
    </w:pPr>
  </w:style>
  <w:style w:type="character" w:customStyle="1" w:styleId="a6">
    <w:name w:val="Основной текст Знак"/>
    <w:basedOn w:val="a2"/>
    <w:link w:val="a5"/>
    <w:uiPriority w:val="16"/>
    <w:rsid w:val="007540E3"/>
    <w:rPr>
      <w:rFonts w:ascii="Times New Roman" w:hAnsi="Times New Roman"/>
      <w:sz w:val="28"/>
    </w:rPr>
  </w:style>
  <w:style w:type="paragraph" w:styleId="a7">
    <w:name w:val="Title"/>
    <w:basedOn w:val="a1"/>
    <w:next w:val="a1"/>
    <w:link w:val="a8"/>
    <w:uiPriority w:val="2"/>
    <w:qFormat/>
    <w:rsid w:val="009926C4"/>
    <w:pPr>
      <w:keepNext/>
      <w:keepLines/>
      <w:suppressAutoHyphens/>
      <w:spacing w:after="240"/>
      <w:jc w:val="center"/>
    </w:pPr>
    <w:rPr>
      <w:b/>
      <w:caps/>
      <w:szCs w:val="32"/>
    </w:rPr>
  </w:style>
  <w:style w:type="character" w:customStyle="1" w:styleId="a8">
    <w:name w:val="Название Знак"/>
    <w:basedOn w:val="a2"/>
    <w:link w:val="a7"/>
    <w:uiPriority w:val="2"/>
    <w:rsid w:val="007540E3"/>
    <w:rPr>
      <w:rFonts w:ascii="Times New Roman" w:hAnsi="Times New Roman"/>
      <w:b/>
      <w:caps/>
      <w:sz w:val="28"/>
      <w:szCs w:val="32"/>
    </w:rPr>
  </w:style>
  <w:style w:type="paragraph" w:customStyle="1" w:styleId="a9">
    <w:name w:val="Заголовок по центру"/>
    <w:basedOn w:val="10"/>
    <w:next w:val="a1"/>
    <w:uiPriority w:val="1"/>
    <w:qFormat/>
    <w:rsid w:val="002324D7"/>
    <w:pPr>
      <w:numPr>
        <w:numId w:val="0"/>
      </w:numPr>
      <w:jc w:val="center"/>
    </w:pPr>
  </w:style>
  <w:style w:type="paragraph" w:styleId="a">
    <w:name w:val="List Bullet"/>
    <w:basedOn w:val="a1"/>
    <w:uiPriority w:val="5"/>
    <w:qFormat/>
    <w:rsid w:val="00CB2B07"/>
    <w:pPr>
      <w:numPr>
        <w:numId w:val="2"/>
      </w:numPr>
      <w:tabs>
        <w:tab w:val="clear" w:pos="360"/>
        <w:tab w:val="num" w:pos="1134"/>
      </w:tabs>
      <w:ind w:left="0" w:firstLine="709"/>
      <w:contextualSpacing/>
      <w:jc w:val="both"/>
    </w:pPr>
  </w:style>
  <w:style w:type="paragraph" w:customStyle="1" w:styleId="aa">
    <w:name w:val="Для рисунка"/>
    <w:basedOn w:val="a1"/>
    <w:uiPriority w:val="4"/>
    <w:qFormat/>
    <w:rsid w:val="00DF45BF"/>
    <w:pPr>
      <w:keepNext/>
      <w:widowControl w:val="0"/>
      <w:autoSpaceDE w:val="0"/>
      <w:autoSpaceDN w:val="0"/>
      <w:adjustRightInd w:val="0"/>
      <w:spacing w:before="420"/>
      <w:jc w:val="center"/>
    </w:pPr>
    <w:rPr>
      <w:rFonts w:eastAsia="Calibri" w:cs="Times New Roman"/>
      <w:szCs w:val="20"/>
      <w:lang w:eastAsia="ru-RU"/>
    </w:rPr>
  </w:style>
  <w:style w:type="paragraph" w:customStyle="1" w:styleId="ab">
    <w:name w:val="Для таблицы"/>
    <w:uiPriority w:val="4"/>
    <w:qFormat/>
    <w:rsid w:val="006F161C"/>
    <w:pPr>
      <w:keepNext/>
      <w:spacing w:after="0" w:line="240" w:lineRule="auto"/>
    </w:pPr>
    <w:rPr>
      <w:rFonts w:ascii="Times New Roman" w:eastAsiaTheme="majorEastAsia" w:hAnsi="Times New Roman" w:cstheme="majorBidi"/>
      <w:bCs/>
      <w:noProof/>
      <w:kern w:val="28"/>
      <w:sz w:val="24"/>
      <w:szCs w:val="32"/>
    </w:rPr>
  </w:style>
  <w:style w:type="paragraph" w:styleId="ac">
    <w:name w:val="caption"/>
    <w:basedOn w:val="a1"/>
    <w:next w:val="a1"/>
    <w:link w:val="ad"/>
    <w:uiPriority w:val="3"/>
    <w:qFormat/>
    <w:rsid w:val="00A37805"/>
    <w:pPr>
      <w:keepNext/>
      <w:keepLines/>
      <w:widowControl w:val="0"/>
      <w:autoSpaceDE w:val="0"/>
      <w:autoSpaceDN w:val="0"/>
      <w:adjustRightInd w:val="0"/>
      <w:spacing w:before="420"/>
      <w:ind w:left="1701" w:hanging="1701"/>
    </w:pPr>
    <w:rPr>
      <w:rFonts w:eastAsia="Times New Roman" w:cs="Times New Roman"/>
      <w:bCs/>
      <w:szCs w:val="18"/>
      <w:lang w:eastAsia="ru-RU"/>
    </w:rPr>
  </w:style>
  <w:style w:type="character" w:customStyle="1" w:styleId="ad">
    <w:name w:val="Название объекта Знак"/>
    <w:basedOn w:val="a2"/>
    <w:link w:val="ac"/>
    <w:uiPriority w:val="3"/>
    <w:rsid w:val="00A37805"/>
    <w:rPr>
      <w:rFonts w:ascii="Times New Roman" w:eastAsia="Times New Roman" w:hAnsi="Times New Roman" w:cs="Times New Roman"/>
      <w:bCs/>
      <w:sz w:val="28"/>
      <w:szCs w:val="18"/>
      <w:lang w:eastAsia="ru-RU"/>
    </w:rPr>
  </w:style>
  <w:style w:type="paragraph" w:customStyle="1" w:styleId="ae">
    <w:name w:val="Название объекта по центру"/>
    <w:basedOn w:val="ac"/>
    <w:uiPriority w:val="3"/>
    <w:qFormat/>
    <w:rsid w:val="00A37805"/>
    <w:pPr>
      <w:keepNext w:val="0"/>
      <w:suppressAutoHyphens/>
      <w:spacing w:after="420"/>
      <w:ind w:left="0" w:firstLine="0"/>
      <w:jc w:val="center"/>
    </w:pPr>
  </w:style>
  <w:style w:type="paragraph" w:styleId="af">
    <w:name w:val="Balloon Text"/>
    <w:basedOn w:val="a1"/>
    <w:link w:val="af0"/>
    <w:uiPriority w:val="99"/>
    <w:semiHidden/>
    <w:unhideWhenUsed/>
    <w:rsid w:val="00D24871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2"/>
    <w:link w:val="af"/>
    <w:uiPriority w:val="99"/>
    <w:semiHidden/>
    <w:rsid w:val="00D24871"/>
    <w:rPr>
      <w:rFonts w:ascii="Tahoma" w:hAnsi="Tahoma" w:cs="Tahoma"/>
      <w:sz w:val="16"/>
      <w:szCs w:val="16"/>
    </w:rPr>
  </w:style>
  <w:style w:type="paragraph" w:customStyle="1" w:styleId="a0">
    <w:name w:val="Литература"/>
    <w:basedOn w:val="a1"/>
    <w:uiPriority w:val="12"/>
    <w:qFormat/>
    <w:rsid w:val="001228EF"/>
    <w:pPr>
      <w:numPr>
        <w:numId w:val="3"/>
      </w:numPr>
      <w:tabs>
        <w:tab w:val="left" w:pos="1134"/>
      </w:tabs>
      <w:ind w:left="0" w:firstLine="709"/>
      <w:jc w:val="both"/>
    </w:pPr>
    <w:rPr>
      <w:rFonts w:eastAsiaTheme="minorEastAsia"/>
      <w:kern w:val="28"/>
      <w:szCs w:val="24"/>
      <w:lang w:bidi="en-US"/>
    </w:rPr>
  </w:style>
  <w:style w:type="paragraph" w:styleId="12">
    <w:name w:val="toc 1"/>
    <w:basedOn w:val="a1"/>
    <w:next w:val="a1"/>
    <w:autoRedefine/>
    <w:uiPriority w:val="39"/>
    <w:rsid w:val="00EE66D2"/>
    <w:pPr>
      <w:tabs>
        <w:tab w:val="left" w:pos="284"/>
        <w:tab w:val="right" w:leader="dot" w:pos="9356"/>
      </w:tabs>
      <w:ind w:left="284" w:hanging="284"/>
    </w:pPr>
    <w:rPr>
      <w:noProof/>
    </w:rPr>
  </w:style>
  <w:style w:type="paragraph" w:styleId="21">
    <w:name w:val="toc 2"/>
    <w:basedOn w:val="a1"/>
    <w:next w:val="a1"/>
    <w:autoRedefine/>
    <w:uiPriority w:val="39"/>
    <w:rsid w:val="00454675"/>
    <w:pPr>
      <w:tabs>
        <w:tab w:val="left" w:pos="880"/>
        <w:tab w:val="right" w:leader="dot" w:pos="9356"/>
      </w:tabs>
      <w:ind w:left="851" w:hanging="573"/>
    </w:pPr>
    <w:rPr>
      <w:noProof/>
    </w:rPr>
  </w:style>
  <w:style w:type="character" w:styleId="af1">
    <w:name w:val="Hyperlink"/>
    <w:basedOn w:val="a2"/>
    <w:uiPriority w:val="99"/>
    <w:rsid w:val="00965E77"/>
    <w:rPr>
      <w:color w:val="0000FF" w:themeColor="hyperlink"/>
      <w:u w:val="single"/>
    </w:rPr>
  </w:style>
  <w:style w:type="character" w:customStyle="1" w:styleId="af2">
    <w:name w:val="Выделение курсивом"/>
    <w:basedOn w:val="a2"/>
    <w:uiPriority w:val="1"/>
    <w:qFormat/>
    <w:rsid w:val="002002D2"/>
    <w:rPr>
      <w:i/>
    </w:rPr>
  </w:style>
  <w:style w:type="paragraph" w:styleId="af3">
    <w:name w:val="header"/>
    <w:basedOn w:val="a1"/>
    <w:link w:val="af4"/>
    <w:uiPriority w:val="21"/>
    <w:semiHidden/>
    <w:rsid w:val="002002D2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2"/>
    <w:link w:val="af3"/>
    <w:uiPriority w:val="21"/>
    <w:semiHidden/>
    <w:rsid w:val="00BD74E2"/>
    <w:rPr>
      <w:rFonts w:ascii="Times New Roman" w:hAnsi="Times New Roman"/>
      <w:sz w:val="28"/>
    </w:rPr>
  </w:style>
  <w:style w:type="paragraph" w:styleId="af5">
    <w:name w:val="footer"/>
    <w:basedOn w:val="a1"/>
    <w:link w:val="af6"/>
    <w:uiPriority w:val="21"/>
    <w:semiHidden/>
    <w:rsid w:val="002002D2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2"/>
    <w:link w:val="af5"/>
    <w:uiPriority w:val="21"/>
    <w:semiHidden/>
    <w:rsid w:val="004C7349"/>
    <w:rPr>
      <w:rFonts w:ascii="Times New Roman" w:hAnsi="Times New Roman"/>
      <w:sz w:val="28"/>
    </w:rPr>
  </w:style>
  <w:style w:type="paragraph" w:styleId="af7">
    <w:name w:val="List Number"/>
    <w:basedOn w:val="a1"/>
    <w:uiPriority w:val="5"/>
    <w:qFormat/>
    <w:rsid w:val="00205219"/>
    <w:pPr>
      <w:widowControl w:val="0"/>
      <w:tabs>
        <w:tab w:val="num" w:pos="360"/>
      </w:tabs>
      <w:autoSpaceDE w:val="0"/>
      <w:autoSpaceDN w:val="0"/>
      <w:adjustRightInd w:val="0"/>
      <w:spacing w:line="360" w:lineRule="exact"/>
      <w:ind w:left="360" w:hanging="360"/>
      <w:contextualSpacing/>
    </w:pPr>
    <w:rPr>
      <w:rFonts w:eastAsia="Times New Roman" w:cs="Times New Roman"/>
      <w:szCs w:val="20"/>
      <w:lang w:eastAsia="ru-RU"/>
    </w:rPr>
  </w:style>
  <w:style w:type="paragraph" w:customStyle="1" w:styleId="af8">
    <w:name w:val="Заголовок приложения"/>
    <w:basedOn w:val="a9"/>
    <w:next w:val="a5"/>
    <w:uiPriority w:val="1"/>
    <w:qFormat/>
    <w:rsid w:val="00D8679C"/>
    <w:pPr>
      <w:keepLines w:val="0"/>
      <w:suppressLineNumbers/>
      <w:tabs>
        <w:tab w:val="clear" w:pos="993"/>
      </w:tabs>
      <w:autoSpaceDE w:val="0"/>
      <w:autoSpaceDN w:val="0"/>
      <w:adjustRightInd w:val="0"/>
      <w:contextualSpacing/>
    </w:pPr>
    <w:rPr>
      <w:rFonts w:cs="Times New Roman"/>
      <w:bCs w:val="0"/>
      <w:caps w:val="0"/>
      <w:color w:val="000000" w:themeColor="text1"/>
      <w:szCs w:val="32"/>
    </w:rPr>
  </w:style>
  <w:style w:type="paragraph" w:customStyle="1" w:styleId="af9">
    <w:name w:val="Листинг"/>
    <w:basedOn w:val="a1"/>
    <w:uiPriority w:val="12"/>
    <w:rsid w:val="00F7024F"/>
    <w:pPr>
      <w:suppressAutoHyphens/>
      <w:spacing w:before="420" w:after="420"/>
      <w:contextualSpacing/>
    </w:pPr>
    <w:rPr>
      <w:rFonts w:ascii="Courier New" w:eastAsia="Times New Roman" w:hAnsi="Courier New" w:cs="Courier New"/>
      <w:color w:val="000000" w:themeColor="text1"/>
      <w:spacing w:val="-10"/>
      <w:sz w:val="20"/>
      <w:szCs w:val="20"/>
      <w:lang w:eastAsia="ru-RU"/>
    </w:rPr>
  </w:style>
  <w:style w:type="table" w:styleId="afa">
    <w:name w:val="Table Grid"/>
    <w:basedOn w:val="a3"/>
    <w:rsid w:val="00B54C02"/>
    <w:pPr>
      <w:spacing w:after="0" w:line="240" w:lineRule="auto"/>
    </w:pPr>
    <w:rPr>
      <w:rFonts w:eastAsia="Times New Roman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2">
    <w:name w:val="List Bullet 2"/>
    <w:basedOn w:val="a"/>
    <w:uiPriority w:val="5"/>
    <w:rsid w:val="00F53794"/>
    <w:pPr>
      <w:tabs>
        <w:tab w:val="clear" w:pos="1134"/>
        <w:tab w:val="num" w:pos="1560"/>
      </w:tabs>
      <w:ind w:firstLine="1134"/>
    </w:pPr>
  </w:style>
  <w:style w:type="paragraph" w:customStyle="1" w:styleId="afb">
    <w:name w:val="Подназвание"/>
    <w:basedOn w:val="a7"/>
    <w:uiPriority w:val="21"/>
    <w:semiHidden/>
    <w:qFormat/>
    <w:rsid w:val="005B4BEE"/>
    <w:pPr>
      <w:keepLines w:val="0"/>
      <w:suppressAutoHyphens w:val="0"/>
      <w:autoSpaceDE w:val="0"/>
      <w:autoSpaceDN w:val="0"/>
      <w:adjustRightInd w:val="0"/>
      <w:contextualSpacing/>
    </w:pPr>
    <w:rPr>
      <w:rFonts w:eastAsiaTheme="majorEastAsia" w:cstheme="majorBidi"/>
      <w:bCs/>
      <w:kern w:val="28"/>
    </w:rPr>
  </w:style>
  <w:style w:type="numbering" w:customStyle="1" w:styleId="1">
    <w:name w:val="Текущий список1"/>
    <w:rsid w:val="00FE60C0"/>
    <w:pPr>
      <w:numPr>
        <w:numId w:val="4"/>
      </w:numPr>
    </w:pPr>
  </w:style>
  <w:style w:type="paragraph" w:customStyle="1" w:styleId="afc">
    <w:name w:val="Формула"/>
    <w:basedOn w:val="a1"/>
    <w:link w:val="afd"/>
    <w:uiPriority w:val="9"/>
    <w:qFormat/>
    <w:rsid w:val="00FF6A77"/>
    <w:pPr>
      <w:tabs>
        <w:tab w:val="center" w:pos="4678"/>
        <w:tab w:val="right" w:pos="9355"/>
      </w:tabs>
      <w:spacing w:before="420" w:after="420"/>
      <w:contextualSpacing/>
    </w:pPr>
    <w:rPr>
      <w:rFonts w:eastAsia="Times New Roman"/>
    </w:rPr>
  </w:style>
  <w:style w:type="paragraph" w:customStyle="1" w:styleId="1-">
    <w:name w:val="К формуле 1-я строка"/>
    <w:basedOn w:val="a5"/>
    <w:uiPriority w:val="9"/>
    <w:qFormat/>
    <w:rsid w:val="00C8669C"/>
    <w:pPr>
      <w:tabs>
        <w:tab w:val="left" w:pos="709"/>
        <w:tab w:val="left" w:pos="1134"/>
      </w:tabs>
      <w:ind w:firstLine="0"/>
    </w:pPr>
  </w:style>
  <w:style w:type="paragraph" w:customStyle="1" w:styleId="2-">
    <w:name w:val="К формуле 2-я строка"/>
    <w:basedOn w:val="a5"/>
    <w:uiPriority w:val="9"/>
    <w:qFormat/>
    <w:rsid w:val="00C8669C"/>
  </w:style>
  <w:style w:type="paragraph" w:styleId="afe">
    <w:name w:val="List Paragraph"/>
    <w:basedOn w:val="a1"/>
    <w:uiPriority w:val="21"/>
    <w:semiHidden/>
    <w:qFormat/>
    <w:rsid w:val="007D657B"/>
    <w:pPr>
      <w:ind w:left="720"/>
      <w:contextualSpacing/>
    </w:pPr>
  </w:style>
  <w:style w:type="character" w:styleId="aff">
    <w:name w:val="Placeholder Text"/>
    <w:basedOn w:val="a2"/>
    <w:uiPriority w:val="99"/>
    <w:semiHidden/>
    <w:rsid w:val="00B94653"/>
    <w:rPr>
      <w:color w:val="808080"/>
    </w:rPr>
  </w:style>
  <w:style w:type="character" w:styleId="aff0">
    <w:name w:val="Emphasis"/>
    <w:basedOn w:val="a2"/>
    <w:uiPriority w:val="6"/>
    <w:qFormat/>
    <w:rsid w:val="00B71EF1"/>
    <w:rPr>
      <w:rFonts w:ascii="Times New Roman" w:hAnsi="Times New Roman"/>
      <w:b/>
      <w:iCs/>
      <w:spacing w:val="0"/>
      <w:sz w:val="28"/>
    </w:rPr>
  </w:style>
  <w:style w:type="character" w:styleId="aff1">
    <w:name w:val="FollowedHyperlink"/>
    <w:basedOn w:val="a2"/>
    <w:uiPriority w:val="99"/>
    <w:semiHidden/>
    <w:unhideWhenUsed/>
    <w:rsid w:val="00111336"/>
    <w:rPr>
      <w:color w:val="800080" w:themeColor="followedHyperlink"/>
      <w:u w:val="single"/>
    </w:rPr>
  </w:style>
  <w:style w:type="character" w:styleId="aff2">
    <w:name w:val="Strong"/>
    <w:basedOn w:val="a2"/>
    <w:uiPriority w:val="21"/>
    <w:semiHidden/>
    <w:qFormat/>
    <w:rsid w:val="00B66476"/>
    <w:rPr>
      <w:b/>
      <w:bCs/>
    </w:rPr>
  </w:style>
  <w:style w:type="character" w:customStyle="1" w:styleId="afd">
    <w:name w:val="Формула Знак"/>
    <w:basedOn w:val="a2"/>
    <w:link w:val="afc"/>
    <w:uiPriority w:val="9"/>
    <w:rsid w:val="00FF6A77"/>
    <w:rPr>
      <w:rFonts w:ascii="Times New Roman" w:eastAsia="Times New Roman" w:hAnsi="Times New Roman"/>
      <w:sz w:val="28"/>
    </w:rPr>
  </w:style>
  <w:style w:type="paragraph" w:customStyle="1" w:styleId="aff3">
    <w:name w:val="Оглавление приложения"/>
    <w:basedOn w:val="12"/>
    <w:uiPriority w:val="12"/>
    <w:rsid w:val="00234589"/>
    <w:pPr>
      <w:tabs>
        <w:tab w:val="clear" w:pos="284"/>
        <w:tab w:val="left" w:pos="2410"/>
        <w:tab w:val="left" w:pos="2442"/>
      </w:tabs>
      <w:ind w:left="2410" w:hanging="2410"/>
    </w:pPr>
  </w:style>
  <w:style w:type="paragraph" w:customStyle="1" w:styleId="aff4">
    <w:name w:val="Номер формулы"/>
    <w:basedOn w:val="afc"/>
    <w:uiPriority w:val="9"/>
    <w:semiHidden/>
    <w:qFormat/>
    <w:rsid w:val="008674E7"/>
    <w:pPr>
      <w:jc w:val="right"/>
    </w:pPr>
  </w:style>
  <w:style w:type="paragraph" w:styleId="aff5">
    <w:name w:val="Subtitle"/>
    <w:basedOn w:val="a1"/>
    <w:next w:val="a1"/>
    <w:link w:val="aff6"/>
    <w:uiPriority w:val="2"/>
    <w:qFormat/>
    <w:rsid w:val="00D8679C"/>
    <w:pPr>
      <w:keepNext/>
      <w:numPr>
        <w:ilvl w:val="1"/>
      </w:numPr>
      <w:tabs>
        <w:tab w:val="left" w:pos="1134"/>
      </w:tabs>
      <w:spacing w:before="420" w:after="420"/>
      <w:ind w:firstLine="709"/>
    </w:pPr>
    <w:rPr>
      <w:rFonts w:eastAsiaTheme="majorEastAsia" w:cstheme="majorBidi"/>
      <w:iCs/>
      <w:szCs w:val="24"/>
      <w:lang w:val="en-US"/>
    </w:rPr>
  </w:style>
  <w:style w:type="character" w:customStyle="1" w:styleId="aff6">
    <w:name w:val="Подзаголовок Знак"/>
    <w:basedOn w:val="a2"/>
    <w:link w:val="aff5"/>
    <w:uiPriority w:val="2"/>
    <w:rsid w:val="00D8679C"/>
    <w:rPr>
      <w:rFonts w:ascii="Times New Roman" w:eastAsiaTheme="majorEastAsia" w:hAnsi="Times New Roman" w:cstheme="majorBidi"/>
      <w:iCs/>
      <w:sz w:val="28"/>
      <w:szCs w:val="24"/>
      <w:lang w:val="en-US"/>
    </w:rPr>
  </w:style>
  <w:style w:type="paragraph" w:styleId="aff7">
    <w:name w:val="Normal (Web)"/>
    <w:basedOn w:val="a1"/>
    <w:uiPriority w:val="99"/>
    <w:semiHidden/>
    <w:unhideWhenUsed/>
    <w:rsid w:val="009E1F92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customStyle="1" w:styleId="aff8">
    <w:name w:val="Выделение шрифтом"/>
    <w:uiPriority w:val="6"/>
    <w:qFormat/>
    <w:rsid w:val="00B265EA"/>
    <w:rPr>
      <w:rFonts w:ascii="Courier New" w:hAnsi="Courier New"/>
      <w:sz w:val="28"/>
    </w:rPr>
  </w:style>
  <w:style w:type="paragraph" w:styleId="HTML">
    <w:name w:val="HTML Preformatted"/>
    <w:basedOn w:val="a1"/>
    <w:link w:val="HTML0"/>
    <w:uiPriority w:val="99"/>
    <w:semiHidden/>
    <w:unhideWhenUsed/>
    <w:rsid w:val="0032589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325898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f9">
    <w:name w:val="annotation reference"/>
    <w:basedOn w:val="a2"/>
    <w:uiPriority w:val="99"/>
    <w:semiHidden/>
    <w:unhideWhenUsed/>
    <w:rsid w:val="00496FDC"/>
    <w:rPr>
      <w:sz w:val="16"/>
      <w:szCs w:val="16"/>
    </w:rPr>
  </w:style>
  <w:style w:type="paragraph" w:styleId="affa">
    <w:name w:val="annotation text"/>
    <w:basedOn w:val="a1"/>
    <w:link w:val="affb"/>
    <w:uiPriority w:val="99"/>
    <w:semiHidden/>
    <w:unhideWhenUsed/>
    <w:rsid w:val="00496FDC"/>
    <w:rPr>
      <w:sz w:val="20"/>
      <w:szCs w:val="20"/>
    </w:rPr>
  </w:style>
  <w:style w:type="character" w:customStyle="1" w:styleId="affb">
    <w:name w:val="Текст примечания Знак"/>
    <w:basedOn w:val="a2"/>
    <w:link w:val="affa"/>
    <w:uiPriority w:val="99"/>
    <w:semiHidden/>
    <w:rsid w:val="00496FDC"/>
    <w:rPr>
      <w:rFonts w:ascii="Times New Roman" w:hAnsi="Times New Roman"/>
      <w:sz w:val="20"/>
      <w:szCs w:val="20"/>
    </w:rPr>
  </w:style>
  <w:style w:type="paragraph" w:styleId="affc">
    <w:name w:val="annotation subject"/>
    <w:basedOn w:val="affa"/>
    <w:next w:val="affa"/>
    <w:link w:val="affd"/>
    <w:uiPriority w:val="99"/>
    <w:semiHidden/>
    <w:unhideWhenUsed/>
    <w:rsid w:val="00496FDC"/>
    <w:rPr>
      <w:b/>
      <w:bCs/>
    </w:rPr>
  </w:style>
  <w:style w:type="character" w:customStyle="1" w:styleId="affd">
    <w:name w:val="Тема примечания Знак"/>
    <w:basedOn w:val="affb"/>
    <w:link w:val="affc"/>
    <w:uiPriority w:val="99"/>
    <w:semiHidden/>
    <w:rsid w:val="00496FDC"/>
    <w:rPr>
      <w:rFonts w:ascii="Times New Roman" w:hAnsi="Times New Roman"/>
      <w:b/>
      <w:bCs/>
      <w:sz w:val="20"/>
      <w:szCs w:val="20"/>
    </w:rPr>
  </w:style>
  <w:style w:type="paragraph" w:styleId="affe">
    <w:name w:val="Body Text Indent"/>
    <w:basedOn w:val="a1"/>
    <w:link w:val="afff"/>
    <w:unhideWhenUsed/>
    <w:rsid w:val="00F7024F"/>
    <w:pPr>
      <w:spacing w:after="120"/>
      <w:ind w:left="283"/>
    </w:pPr>
  </w:style>
  <w:style w:type="character" w:customStyle="1" w:styleId="afff">
    <w:name w:val="Основной текст с отступом Знак"/>
    <w:basedOn w:val="a2"/>
    <w:link w:val="affe"/>
    <w:rsid w:val="00F7024F"/>
    <w:rPr>
      <w:rFonts w:ascii="Times New Roman" w:hAnsi="Times New Roman"/>
      <w:sz w:val="28"/>
    </w:rPr>
  </w:style>
  <w:style w:type="paragraph" w:styleId="afff0">
    <w:name w:val="TOC Heading"/>
    <w:basedOn w:val="10"/>
    <w:next w:val="a1"/>
    <w:uiPriority w:val="39"/>
    <w:semiHidden/>
    <w:unhideWhenUsed/>
    <w:qFormat/>
    <w:rsid w:val="00856CDF"/>
    <w:pPr>
      <w:pageBreakBefore w:val="0"/>
      <w:numPr>
        <w:numId w:val="0"/>
      </w:numPr>
      <w:tabs>
        <w:tab w:val="clear" w:pos="993"/>
      </w:tabs>
      <w:suppressAutoHyphens w:val="0"/>
      <w:spacing w:before="480" w:after="0" w:line="276" w:lineRule="auto"/>
      <w:outlineLvl w:val="9"/>
    </w:pPr>
    <w:rPr>
      <w:rFonts w:asciiTheme="majorHAnsi" w:hAnsiTheme="majorHAnsi"/>
      <w:b/>
      <w:caps w:val="0"/>
      <w:color w:val="365F91" w:themeColor="accent1" w:themeShade="BF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numbering" w:customStyle="1" w:styleId="11">
    <w:name w:val="1"/>
    <w:pPr>
      <w:numPr>
        <w:numId w:val="4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4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9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7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6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47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06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0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9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4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57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91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80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09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4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4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0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74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073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31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488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51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95087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43012633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15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264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983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568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7271240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93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1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419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66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2159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7648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61257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673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473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455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93223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91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696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15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2720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4305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66071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1091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19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50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03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9478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89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161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81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3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0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0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52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118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557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30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45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8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0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4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4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78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00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39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3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88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09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34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6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30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87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9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9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65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58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9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8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45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897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17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04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6969067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8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94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5913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06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053390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33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9659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53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433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004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4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5089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705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90497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7506257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624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5557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61441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68816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317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233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769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0834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5549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959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834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8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4391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843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0517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6666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8525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79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6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71746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6398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4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39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7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6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7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4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0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908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72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19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145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191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0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04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47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1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9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91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94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26450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85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5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35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8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0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2763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9919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956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09042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769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075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81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71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45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03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77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2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3613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2618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2562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4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76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48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16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7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8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8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0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90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99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438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7696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80518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86734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45732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381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2417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19246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91954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6884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33655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222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339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997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48069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60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7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6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5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6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1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8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1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6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70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3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57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3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6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3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4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82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41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4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3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0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7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7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53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28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495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9049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808368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036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891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827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2030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1133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7683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9407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3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9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3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diagramQuickStyle" Target="diagrams/quickStyle1.xml"/><Relationship Id="rId26" Type="http://schemas.openxmlformats.org/officeDocument/2006/relationships/image" Target="media/image9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34" Type="http://schemas.openxmlformats.org/officeDocument/2006/relationships/image" Target="media/image17.png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diagramLayout" Target="diagrams/layout1.xml"/><Relationship Id="rId25" Type="http://schemas.openxmlformats.org/officeDocument/2006/relationships/image" Target="media/image8.png"/><Relationship Id="rId33" Type="http://schemas.openxmlformats.org/officeDocument/2006/relationships/image" Target="media/image16.png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diagramData" Target="diagrams/data1.xml"/><Relationship Id="rId20" Type="http://schemas.microsoft.com/office/2007/relationships/diagramDrawing" Target="diagrams/drawing1.xml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7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10" Type="http://schemas.openxmlformats.org/officeDocument/2006/relationships/header" Target="header1.xml"/><Relationship Id="rId19" Type="http://schemas.openxmlformats.org/officeDocument/2006/relationships/diagramColors" Target="diagrams/colors1.xml"/><Relationship Id="rId31" Type="http://schemas.openxmlformats.org/officeDocument/2006/relationships/image" Target="media/image14.png"/><Relationship Id="rId4" Type="http://schemas.microsoft.com/office/2007/relationships/stylesWithEffects" Target="stylesWithEffects.xml"/><Relationship Id="rId9" Type="http://schemas.openxmlformats.org/officeDocument/2006/relationships/hyperlink" Target="mailto:droon2112@gmail.com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16080B4E-2EEA-46F5-A34F-C3372F30E590}" type="doc">
      <dgm:prSet loTypeId="urn:microsoft.com/office/officeart/2008/layout/NameandTitleOrganizationalChart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7A88DC44-698B-4F1E-91E0-DC3C63C28920}">
      <dgm:prSet phldrT="[Текст]"/>
      <dgm:spPr/>
      <dgm:t>
        <a:bodyPr/>
        <a:lstStyle/>
        <a:p>
          <a:r>
            <a:rPr lang="en-US"/>
            <a:t>ForumSimple</a:t>
          </a:r>
          <a:endParaRPr lang="ru-RU"/>
        </a:p>
      </dgm:t>
    </dgm:pt>
    <dgm:pt modelId="{0657BF37-3A4A-44BF-8527-49BE7CB39B8D}" type="parTrans" cxnId="{9A4782BF-16EF-4E72-B29A-F9A82A795D5B}">
      <dgm:prSet/>
      <dgm:spPr/>
      <dgm:t>
        <a:bodyPr/>
        <a:lstStyle/>
        <a:p>
          <a:endParaRPr lang="ru-RU"/>
        </a:p>
      </dgm:t>
    </dgm:pt>
    <dgm:pt modelId="{F2AAAC59-A10B-4CEB-8014-ADEB55DCC95A}" type="sibTrans" cxnId="{9A4782BF-16EF-4E72-B29A-F9A82A795D5B}">
      <dgm:prSet/>
      <dgm:spPr/>
      <dgm:t>
        <a:bodyPr/>
        <a:lstStyle/>
        <a:p>
          <a:r>
            <a:rPr lang="en-US"/>
            <a:t>URL</a:t>
          </a:r>
          <a:r>
            <a:rPr lang="ru-RU"/>
            <a:t> сайта</a:t>
          </a:r>
        </a:p>
      </dgm:t>
    </dgm:pt>
    <dgm:pt modelId="{5197ED6C-CBE5-4916-898E-74B1F9104850}">
      <dgm:prSet phldrT="[Текст]"/>
      <dgm:spPr/>
      <dgm:t>
        <a:bodyPr/>
        <a:lstStyle/>
        <a:p>
          <a:r>
            <a:rPr lang="ru-RU"/>
            <a:t>Главная страница</a:t>
          </a:r>
        </a:p>
      </dgm:t>
    </dgm:pt>
    <dgm:pt modelId="{14AC8863-21D7-440B-BB11-47432DB691A4}" type="parTrans" cxnId="{4FEFD58B-6607-4E0D-97D3-E8E6580F1FB8}">
      <dgm:prSet/>
      <dgm:spPr/>
      <dgm:t>
        <a:bodyPr/>
        <a:lstStyle/>
        <a:p>
          <a:endParaRPr lang="ru-RU"/>
        </a:p>
      </dgm:t>
    </dgm:pt>
    <dgm:pt modelId="{85FD446F-2371-48A1-B41E-A5E2909D36F3}" type="sibTrans" cxnId="{4FEFD58B-6607-4E0D-97D3-E8E6580F1FB8}">
      <dgm:prSet/>
      <dgm:spPr/>
      <dgm:t>
        <a:bodyPr/>
        <a:lstStyle/>
        <a:p>
          <a:r>
            <a:rPr lang="en-US"/>
            <a:t>Default.aspx</a:t>
          </a:r>
          <a:endParaRPr lang="ru-RU"/>
        </a:p>
      </dgm:t>
    </dgm:pt>
    <dgm:pt modelId="{F69AEBDD-45D4-4778-90EC-005971ED18AB}">
      <dgm:prSet phldrT="[Текст]"/>
      <dgm:spPr/>
      <dgm:t>
        <a:bodyPr/>
        <a:lstStyle/>
        <a:p>
          <a:r>
            <a:rPr lang="ru-RU"/>
            <a:t>Список пользователей</a:t>
          </a:r>
        </a:p>
      </dgm:t>
    </dgm:pt>
    <dgm:pt modelId="{A3324137-3502-45B1-9330-8F604391CD0E}" type="parTrans" cxnId="{5D0CA60C-F107-4DCF-B71B-4580002D2467}">
      <dgm:prSet/>
      <dgm:spPr/>
      <dgm:t>
        <a:bodyPr/>
        <a:lstStyle/>
        <a:p>
          <a:endParaRPr lang="ru-RU"/>
        </a:p>
      </dgm:t>
    </dgm:pt>
    <dgm:pt modelId="{77A4DCC4-D7DE-4C7B-A166-AE6078BBEAC2}" type="sibTrans" cxnId="{5D0CA60C-F107-4DCF-B71B-4580002D2467}">
      <dgm:prSet/>
      <dgm:spPr/>
      <dgm:t>
        <a:bodyPr/>
        <a:lstStyle/>
        <a:p>
          <a:r>
            <a:rPr lang="en-US"/>
            <a:t>Users.aspx</a:t>
          </a:r>
          <a:endParaRPr lang="ru-RU"/>
        </a:p>
      </dgm:t>
    </dgm:pt>
    <dgm:pt modelId="{F6ABB810-CEA3-4E93-90FF-5BC2D544A9E4}">
      <dgm:prSet phldrT="[Текст]"/>
      <dgm:spPr/>
      <dgm:t>
        <a:bodyPr/>
        <a:lstStyle/>
        <a:p>
          <a:r>
            <a:rPr lang="ru-RU"/>
            <a:t>Форма авторизации</a:t>
          </a:r>
        </a:p>
      </dgm:t>
    </dgm:pt>
    <dgm:pt modelId="{F42B17F5-C3AF-4404-A713-4E6E81223876}" type="parTrans" cxnId="{91CDB359-D928-45D2-8F45-8B95C6DA97D5}">
      <dgm:prSet/>
      <dgm:spPr/>
      <dgm:t>
        <a:bodyPr/>
        <a:lstStyle/>
        <a:p>
          <a:endParaRPr lang="ru-RU"/>
        </a:p>
      </dgm:t>
    </dgm:pt>
    <dgm:pt modelId="{0151AB28-7178-4BFA-9FAC-F34CFB61FEC8}" type="sibTrans" cxnId="{91CDB359-D928-45D2-8F45-8B95C6DA97D5}">
      <dgm:prSet/>
      <dgm:spPr/>
      <dgm:t>
        <a:bodyPr/>
        <a:lstStyle/>
        <a:p>
          <a:r>
            <a:rPr lang="en-US"/>
            <a:t>Auth.aspx</a:t>
          </a:r>
          <a:endParaRPr lang="ru-RU"/>
        </a:p>
      </dgm:t>
    </dgm:pt>
    <dgm:pt modelId="{550A077D-5040-4153-8672-D2985B17E025}">
      <dgm:prSet/>
      <dgm:spPr/>
      <dgm:t>
        <a:bodyPr/>
        <a:lstStyle/>
        <a:p>
          <a:r>
            <a:rPr lang="ru-RU"/>
            <a:t>Форма регистрации</a:t>
          </a:r>
        </a:p>
      </dgm:t>
    </dgm:pt>
    <dgm:pt modelId="{BD7866C6-D0D1-4E7C-9F19-1BE30893354B}" type="parTrans" cxnId="{84DFDF52-F8EE-4AEC-9F5F-5A9E24201835}">
      <dgm:prSet/>
      <dgm:spPr/>
      <dgm:t>
        <a:bodyPr/>
        <a:lstStyle/>
        <a:p>
          <a:endParaRPr lang="ru-RU"/>
        </a:p>
      </dgm:t>
    </dgm:pt>
    <dgm:pt modelId="{EB0F7466-9699-4CD0-972F-1E1D3B557527}" type="sibTrans" cxnId="{84DFDF52-F8EE-4AEC-9F5F-5A9E24201835}">
      <dgm:prSet/>
      <dgm:spPr/>
      <dgm:t>
        <a:bodyPr/>
        <a:lstStyle/>
        <a:p>
          <a:r>
            <a:rPr lang="en-US"/>
            <a:t>Register.aspx</a:t>
          </a:r>
          <a:endParaRPr lang="ru-RU"/>
        </a:p>
      </dgm:t>
    </dgm:pt>
    <dgm:pt modelId="{DCEDE3A6-73B2-4C2F-95DE-F693B88DC29E}">
      <dgm:prSet phldrT="[Текст]"/>
      <dgm:spPr/>
      <dgm:t>
        <a:bodyPr/>
        <a:lstStyle/>
        <a:p>
          <a:r>
            <a:rPr lang="ru-RU"/>
            <a:t>Список тем раздела</a:t>
          </a:r>
        </a:p>
      </dgm:t>
    </dgm:pt>
    <dgm:pt modelId="{E256B746-C8EE-464C-A972-8F474377C23B}" type="parTrans" cxnId="{0CA7048E-3C81-4C65-B146-DF90C301D687}">
      <dgm:prSet/>
      <dgm:spPr/>
      <dgm:t>
        <a:bodyPr/>
        <a:lstStyle/>
        <a:p>
          <a:endParaRPr lang="ru-RU"/>
        </a:p>
      </dgm:t>
    </dgm:pt>
    <dgm:pt modelId="{A6D27AB3-AB6F-4E54-BAA9-40636E3DA81F}" type="sibTrans" cxnId="{0CA7048E-3C81-4C65-B146-DF90C301D687}">
      <dgm:prSet/>
      <dgm:spPr/>
      <dgm:t>
        <a:bodyPr/>
        <a:lstStyle/>
        <a:p>
          <a:r>
            <a:rPr lang="en-US"/>
            <a:t>Topics.aspx</a:t>
          </a:r>
          <a:endParaRPr lang="ru-RU"/>
        </a:p>
      </dgm:t>
    </dgm:pt>
    <dgm:pt modelId="{78745DDD-B1C4-4498-9C85-92F46BAC5348}">
      <dgm:prSet phldrT="[Текст]"/>
      <dgm:spPr/>
      <dgm:t>
        <a:bodyPr/>
        <a:lstStyle/>
        <a:p>
          <a:r>
            <a:rPr lang="ru-RU"/>
            <a:t>Список сообщений темы</a:t>
          </a:r>
        </a:p>
      </dgm:t>
    </dgm:pt>
    <dgm:pt modelId="{7C98DF78-DAAD-4008-A282-66BBAB2236D2}" type="parTrans" cxnId="{D9575A64-BD40-4360-B7DB-8EB2CE958051}">
      <dgm:prSet/>
      <dgm:spPr/>
      <dgm:t>
        <a:bodyPr/>
        <a:lstStyle/>
        <a:p>
          <a:endParaRPr lang="ru-RU"/>
        </a:p>
      </dgm:t>
    </dgm:pt>
    <dgm:pt modelId="{E1536587-CBD3-433B-8A9A-7EE618D1276E}" type="sibTrans" cxnId="{D9575A64-BD40-4360-B7DB-8EB2CE958051}">
      <dgm:prSet/>
      <dgm:spPr/>
      <dgm:t>
        <a:bodyPr/>
        <a:lstStyle/>
        <a:p>
          <a:r>
            <a:rPr lang="en-US"/>
            <a:t>Messages.aspx</a:t>
          </a:r>
          <a:endParaRPr lang="ru-RU"/>
        </a:p>
      </dgm:t>
    </dgm:pt>
    <dgm:pt modelId="{E01D3716-46F7-44E1-A2B0-7C3FADD700B8}">
      <dgm:prSet phldrT="[Текст]"/>
      <dgm:spPr/>
      <dgm:t>
        <a:bodyPr/>
        <a:lstStyle/>
        <a:p>
          <a:r>
            <a:rPr lang="ru-RU"/>
            <a:t>Форма профиля пользователя</a:t>
          </a:r>
        </a:p>
      </dgm:t>
    </dgm:pt>
    <dgm:pt modelId="{1A81D06A-A6C1-4E96-83AD-42DC813AC070}" type="parTrans" cxnId="{84915B12-794B-4EFC-984F-5BF26D63B79B}">
      <dgm:prSet/>
      <dgm:spPr/>
      <dgm:t>
        <a:bodyPr/>
        <a:lstStyle/>
        <a:p>
          <a:endParaRPr lang="ru-RU"/>
        </a:p>
      </dgm:t>
    </dgm:pt>
    <dgm:pt modelId="{9F0194F8-D667-4570-B2F9-944B29E6A6F3}" type="sibTrans" cxnId="{84915B12-794B-4EFC-984F-5BF26D63B79B}">
      <dgm:prSet/>
      <dgm:spPr/>
      <dgm:t>
        <a:bodyPr/>
        <a:lstStyle/>
        <a:p>
          <a:r>
            <a:rPr lang="en-US"/>
            <a:t>Profile.aspx</a:t>
          </a:r>
          <a:endParaRPr lang="ru-RU"/>
        </a:p>
      </dgm:t>
    </dgm:pt>
    <dgm:pt modelId="{6DDDC8FA-05C6-44A5-960A-6FF8A77934F7}" type="pres">
      <dgm:prSet presAssocID="{16080B4E-2EEA-46F5-A34F-C3372F30E59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C1F4F615-307F-4DA3-B1B2-A050AC2AD17E}" type="pres">
      <dgm:prSet presAssocID="{7A88DC44-698B-4F1E-91E0-DC3C63C28920}" presName="hierRoot1" presStyleCnt="0">
        <dgm:presLayoutVars>
          <dgm:hierBranch val="init"/>
        </dgm:presLayoutVars>
      </dgm:prSet>
      <dgm:spPr/>
    </dgm:pt>
    <dgm:pt modelId="{A9C3423A-9B2F-4DE8-A122-46D55CDF192D}" type="pres">
      <dgm:prSet presAssocID="{7A88DC44-698B-4F1E-91E0-DC3C63C28920}" presName="rootComposite1" presStyleCnt="0"/>
      <dgm:spPr/>
    </dgm:pt>
    <dgm:pt modelId="{C6B054E6-EE5B-4AF9-965E-2168A76F7968}" type="pres">
      <dgm:prSet presAssocID="{7A88DC44-698B-4F1E-91E0-DC3C63C28920}" presName="rootText1" presStyleLbl="node0" presStyleIdx="0" presStyleCnt="1">
        <dgm:presLayoutVars>
          <dgm:chMax/>
          <dgm:chPref val="3"/>
        </dgm:presLayoutVars>
      </dgm:prSet>
      <dgm:spPr/>
      <dgm:t>
        <a:bodyPr/>
        <a:lstStyle/>
        <a:p>
          <a:endParaRPr lang="ru-RU"/>
        </a:p>
      </dgm:t>
    </dgm:pt>
    <dgm:pt modelId="{C076ECB6-5AA7-4E67-8F3A-21ED0BBF84FC}" type="pres">
      <dgm:prSet presAssocID="{7A88DC44-698B-4F1E-91E0-DC3C63C28920}" presName="titleText1" presStyleLbl="fgAcc0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566035FC-612A-410D-AD06-3084320700F1}" type="pres">
      <dgm:prSet presAssocID="{7A88DC44-698B-4F1E-91E0-DC3C63C28920}" presName="rootConnector1" presStyleLbl="node1" presStyleIdx="0" presStyleCnt="7"/>
      <dgm:spPr/>
      <dgm:t>
        <a:bodyPr/>
        <a:lstStyle/>
        <a:p>
          <a:endParaRPr lang="ru-RU"/>
        </a:p>
      </dgm:t>
    </dgm:pt>
    <dgm:pt modelId="{797F891B-7F2D-4F7B-8084-2064EF1742B4}" type="pres">
      <dgm:prSet presAssocID="{7A88DC44-698B-4F1E-91E0-DC3C63C28920}" presName="hierChild2" presStyleCnt="0"/>
      <dgm:spPr/>
    </dgm:pt>
    <dgm:pt modelId="{7BC151EB-41A9-44BA-8979-99EF9EBF58F2}" type="pres">
      <dgm:prSet presAssocID="{14AC8863-21D7-440B-BB11-47432DB691A4}" presName="Name37" presStyleLbl="parChTrans1D2" presStyleIdx="0" presStyleCnt="4"/>
      <dgm:spPr/>
      <dgm:t>
        <a:bodyPr/>
        <a:lstStyle/>
        <a:p>
          <a:endParaRPr lang="ru-RU"/>
        </a:p>
      </dgm:t>
    </dgm:pt>
    <dgm:pt modelId="{84BD6A65-42BA-4664-A623-76B0AA8E84C5}" type="pres">
      <dgm:prSet presAssocID="{5197ED6C-CBE5-4916-898E-74B1F9104850}" presName="hierRoot2" presStyleCnt="0">
        <dgm:presLayoutVars>
          <dgm:hierBranch val="init"/>
        </dgm:presLayoutVars>
      </dgm:prSet>
      <dgm:spPr/>
    </dgm:pt>
    <dgm:pt modelId="{E70D7EF8-5817-44B8-B646-107C6E12BD1E}" type="pres">
      <dgm:prSet presAssocID="{5197ED6C-CBE5-4916-898E-74B1F9104850}" presName="rootComposite" presStyleCnt="0"/>
      <dgm:spPr/>
    </dgm:pt>
    <dgm:pt modelId="{1A0D278E-33C1-4759-B0C9-2B7B47170AC8}" type="pres">
      <dgm:prSet presAssocID="{5197ED6C-CBE5-4916-898E-74B1F9104850}" presName="rootText" presStyleLbl="node1" presStyleIdx="0" presStyleCnt="7">
        <dgm:presLayoutVars>
          <dgm:chMax/>
          <dgm:chPref val="3"/>
        </dgm:presLayoutVars>
      </dgm:prSet>
      <dgm:spPr/>
      <dgm:t>
        <a:bodyPr/>
        <a:lstStyle/>
        <a:p>
          <a:endParaRPr lang="ru-RU"/>
        </a:p>
      </dgm:t>
    </dgm:pt>
    <dgm:pt modelId="{64FA6C72-EB90-405B-83FB-3D905BFB378C}" type="pres">
      <dgm:prSet presAssocID="{5197ED6C-CBE5-4916-898E-74B1F9104850}" presName="titleText2" presStyleLbl="fgAcc1" presStyleIdx="0" presStyleCnt="7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31373C4E-7E77-4018-88EA-615845432E0F}" type="pres">
      <dgm:prSet presAssocID="{5197ED6C-CBE5-4916-898E-74B1F9104850}" presName="rootConnector" presStyleLbl="node2" presStyleIdx="0" presStyleCnt="0"/>
      <dgm:spPr/>
      <dgm:t>
        <a:bodyPr/>
        <a:lstStyle/>
        <a:p>
          <a:endParaRPr lang="ru-RU"/>
        </a:p>
      </dgm:t>
    </dgm:pt>
    <dgm:pt modelId="{AA56CC76-CDDD-4937-AC1B-5F5D8A472D21}" type="pres">
      <dgm:prSet presAssocID="{5197ED6C-CBE5-4916-898E-74B1F9104850}" presName="hierChild4" presStyleCnt="0"/>
      <dgm:spPr/>
    </dgm:pt>
    <dgm:pt modelId="{BDAC4C39-18A0-4CBD-BCE8-B16956A0D606}" type="pres">
      <dgm:prSet presAssocID="{E256B746-C8EE-464C-A972-8F474377C23B}" presName="Name37" presStyleLbl="parChTrans1D3" presStyleIdx="0" presStyleCnt="2"/>
      <dgm:spPr/>
      <dgm:t>
        <a:bodyPr/>
        <a:lstStyle/>
        <a:p>
          <a:endParaRPr lang="ru-RU"/>
        </a:p>
      </dgm:t>
    </dgm:pt>
    <dgm:pt modelId="{EE3B9C69-F39E-438D-90ED-6121BE6A6716}" type="pres">
      <dgm:prSet presAssocID="{DCEDE3A6-73B2-4C2F-95DE-F693B88DC29E}" presName="hierRoot2" presStyleCnt="0">
        <dgm:presLayoutVars>
          <dgm:hierBranch val="init"/>
        </dgm:presLayoutVars>
      </dgm:prSet>
      <dgm:spPr/>
    </dgm:pt>
    <dgm:pt modelId="{0550DD9C-F804-4505-8BB8-B79EAEA8458B}" type="pres">
      <dgm:prSet presAssocID="{DCEDE3A6-73B2-4C2F-95DE-F693B88DC29E}" presName="rootComposite" presStyleCnt="0"/>
      <dgm:spPr/>
    </dgm:pt>
    <dgm:pt modelId="{7E60E395-E8A6-4B6B-8C20-6A25F598FF53}" type="pres">
      <dgm:prSet presAssocID="{DCEDE3A6-73B2-4C2F-95DE-F693B88DC29E}" presName="rootText" presStyleLbl="node1" presStyleIdx="1" presStyleCnt="7">
        <dgm:presLayoutVars>
          <dgm:chMax/>
          <dgm:chPref val="3"/>
        </dgm:presLayoutVars>
      </dgm:prSet>
      <dgm:spPr/>
      <dgm:t>
        <a:bodyPr/>
        <a:lstStyle/>
        <a:p>
          <a:endParaRPr lang="ru-RU"/>
        </a:p>
      </dgm:t>
    </dgm:pt>
    <dgm:pt modelId="{8A941ACA-373A-42F8-A5BF-6397C436597F}" type="pres">
      <dgm:prSet presAssocID="{DCEDE3A6-73B2-4C2F-95DE-F693B88DC29E}" presName="titleText2" presStyleLbl="fgAcc1" presStyleIdx="1" presStyleCnt="7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15BC330C-3951-42AE-9E7C-402A4C6D5F41}" type="pres">
      <dgm:prSet presAssocID="{DCEDE3A6-73B2-4C2F-95DE-F693B88DC29E}" presName="rootConnector" presStyleLbl="node3" presStyleIdx="0" presStyleCnt="0"/>
      <dgm:spPr/>
      <dgm:t>
        <a:bodyPr/>
        <a:lstStyle/>
        <a:p>
          <a:endParaRPr lang="ru-RU"/>
        </a:p>
      </dgm:t>
    </dgm:pt>
    <dgm:pt modelId="{3DBD5BC7-FC27-4BC8-9D37-EBF0E0936118}" type="pres">
      <dgm:prSet presAssocID="{DCEDE3A6-73B2-4C2F-95DE-F693B88DC29E}" presName="hierChild4" presStyleCnt="0"/>
      <dgm:spPr/>
    </dgm:pt>
    <dgm:pt modelId="{4E989933-AD48-4D80-8F28-744F5676D4FF}" type="pres">
      <dgm:prSet presAssocID="{7C98DF78-DAAD-4008-A282-66BBAB2236D2}" presName="Name37" presStyleLbl="parChTrans1D4" presStyleIdx="0" presStyleCnt="1"/>
      <dgm:spPr/>
      <dgm:t>
        <a:bodyPr/>
        <a:lstStyle/>
        <a:p>
          <a:endParaRPr lang="ru-RU"/>
        </a:p>
      </dgm:t>
    </dgm:pt>
    <dgm:pt modelId="{A94D3833-4768-4C8F-A777-52E7112C97DE}" type="pres">
      <dgm:prSet presAssocID="{78745DDD-B1C4-4498-9C85-92F46BAC5348}" presName="hierRoot2" presStyleCnt="0">
        <dgm:presLayoutVars>
          <dgm:hierBranch val="init"/>
        </dgm:presLayoutVars>
      </dgm:prSet>
      <dgm:spPr/>
    </dgm:pt>
    <dgm:pt modelId="{E6694081-ADEA-4735-AE77-4B0777DF0A44}" type="pres">
      <dgm:prSet presAssocID="{78745DDD-B1C4-4498-9C85-92F46BAC5348}" presName="rootComposite" presStyleCnt="0"/>
      <dgm:spPr/>
    </dgm:pt>
    <dgm:pt modelId="{4605E1F5-13F7-47D5-A15C-BDCDC7E29F25}" type="pres">
      <dgm:prSet presAssocID="{78745DDD-B1C4-4498-9C85-92F46BAC5348}" presName="rootText" presStyleLbl="node1" presStyleIdx="2" presStyleCnt="7">
        <dgm:presLayoutVars>
          <dgm:chMax/>
          <dgm:chPref val="3"/>
        </dgm:presLayoutVars>
      </dgm:prSet>
      <dgm:spPr/>
      <dgm:t>
        <a:bodyPr/>
        <a:lstStyle/>
        <a:p>
          <a:endParaRPr lang="ru-RU"/>
        </a:p>
      </dgm:t>
    </dgm:pt>
    <dgm:pt modelId="{DFCD1390-FFB7-4E9A-8FCB-27053C69C393}" type="pres">
      <dgm:prSet presAssocID="{78745DDD-B1C4-4498-9C85-92F46BAC5348}" presName="titleText2" presStyleLbl="fgAcc1" presStyleIdx="2" presStyleCnt="7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F84F73F1-D125-40DD-A2C0-2A242822459E}" type="pres">
      <dgm:prSet presAssocID="{78745DDD-B1C4-4498-9C85-92F46BAC5348}" presName="rootConnector" presStyleLbl="node4" presStyleIdx="0" presStyleCnt="0"/>
      <dgm:spPr/>
      <dgm:t>
        <a:bodyPr/>
        <a:lstStyle/>
        <a:p>
          <a:endParaRPr lang="ru-RU"/>
        </a:p>
      </dgm:t>
    </dgm:pt>
    <dgm:pt modelId="{82C320A6-EC4C-42C9-A6E0-10AFCFE5E469}" type="pres">
      <dgm:prSet presAssocID="{78745DDD-B1C4-4498-9C85-92F46BAC5348}" presName="hierChild4" presStyleCnt="0"/>
      <dgm:spPr/>
    </dgm:pt>
    <dgm:pt modelId="{10E2AE64-0781-4BB7-8169-186DE6EBFE2F}" type="pres">
      <dgm:prSet presAssocID="{78745DDD-B1C4-4498-9C85-92F46BAC5348}" presName="hierChild5" presStyleCnt="0"/>
      <dgm:spPr/>
    </dgm:pt>
    <dgm:pt modelId="{D8329AB3-BC8F-4AA1-9E3A-AB949142FF25}" type="pres">
      <dgm:prSet presAssocID="{DCEDE3A6-73B2-4C2F-95DE-F693B88DC29E}" presName="hierChild5" presStyleCnt="0"/>
      <dgm:spPr/>
    </dgm:pt>
    <dgm:pt modelId="{DF897675-4A9E-4BF7-ABE9-C3A4DCC251BD}" type="pres">
      <dgm:prSet presAssocID="{5197ED6C-CBE5-4916-898E-74B1F9104850}" presName="hierChild5" presStyleCnt="0"/>
      <dgm:spPr/>
    </dgm:pt>
    <dgm:pt modelId="{0643F242-38E9-4FAF-A601-DB39DF8E257A}" type="pres">
      <dgm:prSet presAssocID="{A3324137-3502-45B1-9330-8F604391CD0E}" presName="Name37" presStyleLbl="parChTrans1D2" presStyleIdx="1" presStyleCnt="4"/>
      <dgm:spPr/>
      <dgm:t>
        <a:bodyPr/>
        <a:lstStyle/>
        <a:p>
          <a:endParaRPr lang="ru-RU"/>
        </a:p>
      </dgm:t>
    </dgm:pt>
    <dgm:pt modelId="{2704D0CF-9C2C-4D4A-B87C-2DB7DD8F67AC}" type="pres">
      <dgm:prSet presAssocID="{F69AEBDD-45D4-4778-90EC-005971ED18AB}" presName="hierRoot2" presStyleCnt="0">
        <dgm:presLayoutVars>
          <dgm:hierBranch val="init"/>
        </dgm:presLayoutVars>
      </dgm:prSet>
      <dgm:spPr/>
    </dgm:pt>
    <dgm:pt modelId="{81E74F9F-F001-4F5E-B1EF-614C9596759A}" type="pres">
      <dgm:prSet presAssocID="{F69AEBDD-45D4-4778-90EC-005971ED18AB}" presName="rootComposite" presStyleCnt="0"/>
      <dgm:spPr/>
    </dgm:pt>
    <dgm:pt modelId="{EC47D9A5-F3FE-4518-9B22-0DF7F16C9261}" type="pres">
      <dgm:prSet presAssocID="{F69AEBDD-45D4-4778-90EC-005971ED18AB}" presName="rootText" presStyleLbl="node1" presStyleIdx="3" presStyleCnt="7">
        <dgm:presLayoutVars>
          <dgm:chMax/>
          <dgm:chPref val="3"/>
        </dgm:presLayoutVars>
      </dgm:prSet>
      <dgm:spPr/>
      <dgm:t>
        <a:bodyPr/>
        <a:lstStyle/>
        <a:p>
          <a:endParaRPr lang="ru-RU"/>
        </a:p>
      </dgm:t>
    </dgm:pt>
    <dgm:pt modelId="{1CBF6F31-B1F6-4E74-AD69-5722EFA7C545}" type="pres">
      <dgm:prSet presAssocID="{F69AEBDD-45D4-4778-90EC-005971ED18AB}" presName="titleText2" presStyleLbl="fgAcc1" presStyleIdx="3" presStyleCnt="7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3D06EA99-09B1-4CA6-9C68-BEA756423000}" type="pres">
      <dgm:prSet presAssocID="{F69AEBDD-45D4-4778-90EC-005971ED18AB}" presName="rootConnector" presStyleLbl="node2" presStyleIdx="0" presStyleCnt="0"/>
      <dgm:spPr/>
      <dgm:t>
        <a:bodyPr/>
        <a:lstStyle/>
        <a:p>
          <a:endParaRPr lang="ru-RU"/>
        </a:p>
      </dgm:t>
    </dgm:pt>
    <dgm:pt modelId="{2D6DFDA1-F44D-445C-A3CB-E8F3A3344000}" type="pres">
      <dgm:prSet presAssocID="{F69AEBDD-45D4-4778-90EC-005971ED18AB}" presName="hierChild4" presStyleCnt="0"/>
      <dgm:spPr/>
    </dgm:pt>
    <dgm:pt modelId="{4AEB60E6-E25F-445C-A27A-7EA29B04F141}" type="pres">
      <dgm:prSet presAssocID="{1A81D06A-A6C1-4E96-83AD-42DC813AC070}" presName="Name37" presStyleLbl="parChTrans1D3" presStyleIdx="1" presStyleCnt="2"/>
      <dgm:spPr/>
      <dgm:t>
        <a:bodyPr/>
        <a:lstStyle/>
        <a:p>
          <a:endParaRPr lang="ru-RU"/>
        </a:p>
      </dgm:t>
    </dgm:pt>
    <dgm:pt modelId="{EE185C1B-6E69-40CC-BED9-290E03A8A475}" type="pres">
      <dgm:prSet presAssocID="{E01D3716-46F7-44E1-A2B0-7C3FADD700B8}" presName="hierRoot2" presStyleCnt="0">
        <dgm:presLayoutVars>
          <dgm:hierBranch val="init"/>
        </dgm:presLayoutVars>
      </dgm:prSet>
      <dgm:spPr/>
    </dgm:pt>
    <dgm:pt modelId="{9B12FA14-E8E8-4161-876D-1B68C5DF91E7}" type="pres">
      <dgm:prSet presAssocID="{E01D3716-46F7-44E1-A2B0-7C3FADD700B8}" presName="rootComposite" presStyleCnt="0"/>
      <dgm:spPr/>
    </dgm:pt>
    <dgm:pt modelId="{54701550-8B1B-4204-A45F-6D43F059326B}" type="pres">
      <dgm:prSet presAssocID="{E01D3716-46F7-44E1-A2B0-7C3FADD700B8}" presName="rootText" presStyleLbl="node1" presStyleIdx="4" presStyleCnt="7">
        <dgm:presLayoutVars>
          <dgm:chMax/>
          <dgm:chPref val="3"/>
        </dgm:presLayoutVars>
      </dgm:prSet>
      <dgm:spPr/>
      <dgm:t>
        <a:bodyPr/>
        <a:lstStyle/>
        <a:p>
          <a:endParaRPr lang="ru-RU"/>
        </a:p>
      </dgm:t>
    </dgm:pt>
    <dgm:pt modelId="{3C7D2BFE-6C93-4DFE-A684-2F85C5CCE7F3}" type="pres">
      <dgm:prSet presAssocID="{E01D3716-46F7-44E1-A2B0-7C3FADD700B8}" presName="titleText2" presStyleLbl="fgAcc1" presStyleIdx="4" presStyleCnt="7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E0FC28B5-60EA-4973-A7EB-959394E10B9E}" type="pres">
      <dgm:prSet presAssocID="{E01D3716-46F7-44E1-A2B0-7C3FADD700B8}" presName="rootConnector" presStyleLbl="node3" presStyleIdx="0" presStyleCnt="0"/>
      <dgm:spPr/>
      <dgm:t>
        <a:bodyPr/>
        <a:lstStyle/>
        <a:p>
          <a:endParaRPr lang="ru-RU"/>
        </a:p>
      </dgm:t>
    </dgm:pt>
    <dgm:pt modelId="{59E400D6-C04E-411F-8A37-08A9B5B05440}" type="pres">
      <dgm:prSet presAssocID="{E01D3716-46F7-44E1-A2B0-7C3FADD700B8}" presName="hierChild4" presStyleCnt="0"/>
      <dgm:spPr/>
    </dgm:pt>
    <dgm:pt modelId="{81556C81-908D-446B-8574-1E934087EF19}" type="pres">
      <dgm:prSet presAssocID="{E01D3716-46F7-44E1-A2B0-7C3FADD700B8}" presName="hierChild5" presStyleCnt="0"/>
      <dgm:spPr/>
    </dgm:pt>
    <dgm:pt modelId="{E338B7A1-BD20-4298-8C56-40D119C73271}" type="pres">
      <dgm:prSet presAssocID="{F69AEBDD-45D4-4778-90EC-005971ED18AB}" presName="hierChild5" presStyleCnt="0"/>
      <dgm:spPr/>
    </dgm:pt>
    <dgm:pt modelId="{0102D583-2FFA-4D1A-8129-194C77F26F9F}" type="pres">
      <dgm:prSet presAssocID="{BD7866C6-D0D1-4E7C-9F19-1BE30893354B}" presName="Name37" presStyleLbl="parChTrans1D2" presStyleIdx="2" presStyleCnt="4"/>
      <dgm:spPr/>
      <dgm:t>
        <a:bodyPr/>
        <a:lstStyle/>
        <a:p>
          <a:endParaRPr lang="ru-RU"/>
        </a:p>
      </dgm:t>
    </dgm:pt>
    <dgm:pt modelId="{BB536ED3-6F41-4170-A282-3E47FEA1942F}" type="pres">
      <dgm:prSet presAssocID="{550A077D-5040-4153-8672-D2985B17E025}" presName="hierRoot2" presStyleCnt="0">
        <dgm:presLayoutVars>
          <dgm:hierBranch val="init"/>
        </dgm:presLayoutVars>
      </dgm:prSet>
      <dgm:spPr/>
    </dgm:pt>
    <dgm:pt modelId="{BC18CE23-56E5-4D80-89F1-E5845FF7CDF8}" type="pres">
      <dgm:prSet presAssocID="{550A077D-5040-4153-8672-D2985B17E025}" presName="rootComposite" presStyleCnt="0"/>
      <dgm:spPr/>
    </dgm:pt>
    <dgm:pt modelId="{B3BD0C4D-845B-4907-AFC7-A09CF70A6A8B}" type="pres">
      <dgm:prSet presAssocID="{550A077D-5040-4153-8672-D2985B17E025}" presName="rootText" presStyleLbl="node1" presStyleIdx="5" presStyleCnt="7">
        <dgm:presLayoutVars>
          <dgm:chMax/>
          <dgm:chPref val="3"/>
        </dgm:presLayoutVars>
      </dgm:prSet>
      <dgm:spPr/>
      <dgm:t>
        <a:bodyPr/>
        <a:lstStyle/>
        <a:p>
          <a:endParaRPr lang="ru-RU"/>
        </a:p>
      </dgm:t>
    </dgm:pt>
    <dgm:pt modelId="{1219EB18-7B67-48F7-B09D-5845BFCA883A}" type="pres">
      <dgm:prSet presAssocID="{550A077D-5040-4153-8672-D2985B17E025}" presName="titleText2" presStyleLbl="fgAcc1" presStyleIdx="5" presStyleCnt="7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A07F71FF-4D48-4748-9876-5E1072B2B730}" type="pres">
      <dgm:prSet presAssocID="{550A077D-5040-4153-8672-D2985B17E025}" presName="rootConnector" presStyleLbl="node2" presStyleIdx="0" presStyleCnt="0"/>
      <dgm:spPr/>
      <dgm:t>
        <a:bodyPr/>
        <a:lstStyle/>
        <a:p>
          <a:endParaRPr lang="ru-RU"/>
        </a:p>
      </dgm:t>
    </dgm:pt>
    <dgm:pt modelId="{C0FDB98A-5037-4D6A-A0EE-AD48F8272CE3}" type="pres">
      <dgm:prSet presAssocID="{550A077D-5040-4153-8672-D2985B17E025}" presName="hierChild4" presStyleCnt="0"/>
      <dgm:spPr/>
    </dgm:pt>
    <dgm:pt modelId="{D3D91BB9-42E9-42A6-826E-9720B3BDF539}" type="pres">
      <dgm:prSet presAssocID="{550A077D-5040-4153-8672-D2985B17E025}" presName="hierChild5" presStyleCnt="0"/>
      <dgm:spPr/>
    </dgm:pt>
    <dgm:pt modelId="{1A11093F-4E33-40EA-B122-720322668C1E}" type="pres">
      <dgm:prSet presAssocID="{F42B17F5-C3AF-4404-A713-4E6E81223876}" presName="Name37" presStyleLbl="parChTrans1D2" presStyleIdx="3" presStyleCnt="4"/>
      <dgm:spPr/>
      <dgm:t>
        <a:bodyPr/>
        <a:lstStyle/>
        <a:p>
          <a:endParaRPr lang="ru-RU"/>
        </a:p>
      </dgm:t>
    </dgm:pt>
    <dgm:pt modelId="{9C4AABF7-4698-443E-9378-E25D85B6FD8A}" type="pres">
      <dgm:prSet presAssocID="{F6ABB810-CEA3-4E93-90FF-5BC2D544A9E4}" presName="hierRoot2" presStyleCnt="0">
        <dgm:presLayoutVars>
          <dgm:hierBranch val="init"/>
        </dgm:presLayoutVars>
      </dgm:prSet>
      <dgm:spPr/>
    </dgm:pt>
    <dgm:pt modelId="{13BA3CC0-FF2B-4D60-8BC1-4AF8C8FDBC9E}" type="pres">
      <dgm:prSet presAssocID="{F6ABB810-CEA3-4E93-90FF-5BC2D544A9E4}" presName="rootComposite" presStyleCnt="0"/>
      <dgm:spPr/>
    </dgm:pt>
    <dgm:pt modelId="{37015EE0-6D4B-480F-9176-BEDCF6046673}" type="pres">
      <dgm:prSet presAssocID="{F6ABB810-CEA3-4E93-90FF-5BC2D544A9E4}" presName="rootText" presStyleLbl="node1" presStyleIdx="6" presStyleCnt="7">
        <dgm:presLayoutVars>
          <dgm:chMax/>
          <dgm:chPref val="3"/>
        </dgm:presLayoutVars>
      </dgm:prSet>
      <dgm:spPr/>
      <dgm:t>
        <a:bodyPr/>
        <a:lstStyle/>
        <a:p>
          <a:endParaRPr lang="ru-RU"/>
        </a:p>
      </dgm:t>
    </dgm:pt>
    <dgm:pt modelId="{A86368ED-8F24-4E81-A33B-63B435A97EA4}" type="pres">
      <dgm:prSet presAssocID="{F6ABB810-CEA3-4E93-90FF-5BC2D544A9E4}" presName="titleText2" presStyleLbl="fgAcc1" presStyleIdx="6" presStyleCnt="7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BAD1651B-C554-48C4-852F-57747F1DDC19}" type="pres">
      <dgm:prSet presAssocID="{F6ABB810-CEA3-4E93-90FF-5BC2D544A9E4}" presName="rootConnector" presStyleLbl="node2" presStyleIdx="0" presStyleCnt="0"/>
      <dgm:spPr/>
      <dgm:t>
        <a:bodyPr/>
        <a:lstStyle/>
        <a:p>
          <a:endParaRPr lang="ru-RU"/>
        </a:p>
      </dgm:t>
    </dgm:pt>
    <dgm:pt modelId="{3B56AAE4-5CDB-40D0-A810-CEB9FC6566AA}" type="pres">
      <dgm:prSet presAssocID="{F6ABB810-CEA3-4E93-90FF-5BC2D544A9E4}" presName="hierChild4" presStyleCnt="0"/>
      <dgm:spPr/>
    </dgm:pt>
    <dgm:pt modelId="{E0577B49-A285-4F2D-9261-292A17FCA968}" type="pres">
      <dgm:prSet presAssocID="{F6ABB810-CEA3-4E93-90FF-5BC2D544A9E4}" presName="hierChild5" presStyleCnt="0"/>
      <dgm:spPr/>
    </dgm:pt>
    <dgm:pt modelId="{9CE9198B-D1CD-4022-9406-BA4CE402E23E}" type="pres">
      <dgm:prSet presAssocID="{7A88DC44-698B-4F1E-91E0-DC3C63C28920}" presName="hierChild3" presStyleCnt="0"/>
      <dgm:spPr/>
    </dgm:pt>
  </dgm:ptLst>
  <dgm:cxnLst>
    <dgm:cxn modelId="{84915B12-794B-4EFC-984F-5BF26D63B79B}" srcId="{F69AEBDD-45D4-4778-90EC-005971ED18AB}" destId="{E01D3716-46F7-44E1-A2B0-7C3FADD700B8}" srcOrd="0" destOrd="0" parTransId="{1A81D06A-A6C1-4E96-83AD-42DC813AC070}" sibTransId="{9F0194F8-D667-4570-B2F9-944B29E6A6F3}"/>
    <dgm:cxn modelId="{E9EA918B-2507-46FD-B643-A87BE23E4EF5}" type="presOf" srcId="{F69AEBDD-45D4-4778-90EC-005971ED18AB}" destId="{3D06EA99-09B1-4CA6-9C68-BEA756423000}" srcOrd="1" destOrd="0" presId="urn:microsoft.com/office/officeart/2008/layout/NameandTitleOrganizationalChart"/>
    <dgm:cxn modelId="{082FEEE3-95B7-485E-A71E-874D678BD276}" type="presOf" srcId="{5197ED6C-CBE5-4916-898E-74B1F9104850}" destId="{1A0D278E-33C1-4759-B0C9-2B7B47170AC8}" srcOrd="0" destOrd="0" presId="urn:microsoft.com/office/officeart/2008/layout/NameandTitleOrganizationalChart"/>
    <dgm:cxn modelId="{91CDB359-D928-45D2-8F45-8B95C6DA97D5}" srcId="{7A88DC44-698B-4F1E-91E0-DC3C63C28920}" destId="{F6ABB810-CEA3-4E93-90FF-5BC2D544A9E4}" srcOrd="3" destOrd="0" parTransId="{F42B17F5-C3AF-4404-A713-4E6E81223876}" sibTransId="{0151AB28-7178-4BFA-9FAC-F34CFB61FEC8}"/>
    <dgm:cxn modelId="{7E1CD0BF-C91F-490F-AFA6-BA40C58B016E}" type="presOf" srcId="{7C98DF78-DAAD-4008-A282-66BBAB2236D2}" destId="{4E989933-AD48-4D80-8F28-744F5676D4FF}" srcOrd="0" destOrd="0" presId="urn:microsoft.com/office/officeart/2008/layout/NameandTitleOrganizationalChart"/>
    <dgm:cxn modelId="{F3CB0AC2-4549-4995-86DF-29897F31B44F}" type="presOf" srcId="{7A88DC44-698B-4F1E-91E0-DC3C63C28920}" destId="{C6B054E6-EE5B-4AF9-965E-2168A76F7968}" srcOrd="0" destOrd="0" presId="urn:microsoft.com/office/officeart/2008/layout/NameandTitleOrganizationalChart"/>
    <dgm:cxn modelId="{9A4782BF-16EF-4E72-B29A-F9A82A795D5B}" srcId="{16080B4E-2EEA-46F5-A34F-C3372F30E590}" destId="{7A88DC44-698B-4F1E-91E0-DC3C63C28920}" srcOrd="0" destOrd="0" parTransId="{0657BF37-3A4A-44BF-8527-49BE7CB39B8D}" sibTransId="{F2AAAC59-A10B-4CEB-8014-ADEB55DCC95A}"/>
    <dgm:cxn modelId="{A021A450-CDA3-4096-A6F0-7083EC38BFAB}" type="presOf" srcId="{A6D27AB3-AB6F-4E54-BAA9-40636E3DA81F}" destId="{8A941ACA-373A-42F8-A5BF-6397C436597F}" srcOrd="0" destOrd="0" presId="urn:microsoft.com/office/officeart/2008/layout/NameandTitleOrganizationalChart"/>
    <dgm:cxn modelId="{BB3CB9CA-4F43-4E95-A6E1-3F854816F741}" type="presOf" srcId="{BD7866C6-D0D1-4E7C-9F19-1BE30893354B}" destId="{0102D583-2FFA-4D1A-8129-194C77F26F9F}" srcOrd="0" destOrd="0" presId="urn:microsoft.com/office/officeart/2008/layout/NameandTitleOrganizationalChart"/>
    <dgm:cxn modelId="{A085E09A-BB62-4FD7-B2CB-082B2A154ED6}" type="presOf" srcId="{7A88DC44-698B-4F1E-91E0-DC3C63C28920}" destId="{566035FC-612A-410D-AD06-3084320700F1}" srcOrd="1" destOrd="0" presId="urn:microsoft.com/office/officeart/2008/layout/NameandTitleOrganizationalChart"/>
    <dgm:cxn modelId="{D4C511D0-3139-44C0-8BB5-3B37C1CB9950}" type="presOf" srcId="{F42B17F5-C3AF-4404-A713-4E6E81223876}" destId="{1A11093F-4E33-40EA-B122-720322668C1E}" srcOrd="0" destOrd="0" presId="urn:microsoft.com/office/officeart/2008/layout/NameandTitleOrganizationalChart"/>
    <dgm:cxn modelId="{D9575A64-BD40-4360-B7DB-8EB2CE958051}" srcId="{DCEDE3A6-73B2-4C2F-95DE-F693B88DC29E}" destId="{78745DDD-B1C4-4498-9C85-92F46BAC5348}" srcOrd="0" destOrd="0" parTransId="{7C98DF78-DAAD-4008-A282-66BBAB2236D2}" sibTransId="{E1536587-CBD3-433B-8A9A-7EE618D1276E}"/>
    <dgm:cxn modelId="{2AEED31E-D1E7-4DD8-8F67-C2C53EB18E4C}" type="presOf" srcId="{5197ED6C-CBE5-4916-898E-74B1F9104850}" destId="{31373C4E-7E77-4018-88EA-615845432E0F}" srcOrd="1" destOrd="0" presId="urn:microsoft.com/office/officeart/2008/layout/NameandTitleOrganizationalChart"/>
    <dgm:cxn modelId="{DB378371-40BE-492A-AC23-CC26F5634DBB}" type="presOf" srcId="{F6ABB810-CEA3-4E93-90FF-5BC2D544A9E4}" destId="{37015EE0-6D4B-480F-9176-BEDCF6046673}" srcOrd="0" destOrd="0" presId="urn:microsoft.com/office/officeart/2008/layout/NameandTitleOrganizationalChart"/>
    <dgm:cxn modelId="{B06B5EE9-8C46-4094-B237-06544E5E47D2}" type="presOf" srcId="{16080B4E-2EEA-46F5-A34F-C3372F30E590}" destId="{6DDDC8FA-05C6-44A5-960A-6FF8A77934F7}" srcOrd="0" destOrd="0" presId="urn:microsoft.com/office/officeart/2008/layout/NameandTitleOrganizationalChart"/>
    <dgm:cxn modelId="{AEDF0F03-F480-438A-8DD5-5C5A18DD0168}" type="presOf" srcId="{F2AAAC59-A10B-4CEB-8014-ADEB55DCC95A}" destId="{C076ECB6-5AA7-4E67-8F3A-21ED0BBF84FC}" srcOrd="0" destOrd="0" presId="urn:microsoft.com/office/officeart/2008/layout/NameandTitleOrganizationalChart"/>
    <dgm:cxn modelId="{118C025D-E168-4EAB-8A44-67BF62D6B124}" type="presOf" srcId="{550A077D-5040-4153-8672-D2985B17E025}" destId="{B3BD0C4D-845B-4907-AFC7-A09CF70A6A8B}" srcOrd="0" destOrd="0" presId="urn:microsoft.com/office/officeart/2008/layout/NameandTitleOrganizationalChart"/>
    <dgm:cxn modelId="{85694CF1-BCDD-480F-B7CD-D8263218F341}" type="presOf" srcId="{78745DDD-B1C4-4498-9C85-92F46BAC5348}" destId="{F84F73F1-D125-40DD-A2C0-2A242822459E}" srcOrd="1" destOrd="0" presId="urn:microsoft.com/office/officeart/2008/layout/NameandTitleOrganizationalChart"/>
    <dgm:cxn modelId="{B65FEDF1-042E-4832-9F5A-8E40A2906276}" type="presOf" srcId="{E01D3716-46F7-44E1-A2B0-7C3FADD700B8}" destId="{E0FC28B5-60EA-4973-A7EB-959394E10B9E}" srcOrd="1" destOrd="0" presId="urn:microsoft.com/office/officeart/2008/layout/NameandTitleOrganizationalChart"/>
    <dgm:cxn modelId="{4FEFD58B-6607-4E0D-97D3-E8E6580F1FB8}" srcId="{7A88DC44-698B-4F1E-91E0-DC3C63C28920}" destId="{5197ED6C-CBE5-4916-898E-74B1F9104850}" srcOrd="0" destOrd="0" parTransId="{14AC8863-21D7-440B-BB11-47432DB691A4}" sibTransId="{85FD446F-2371-48A1-B41E-A5E2909D36F3}"/>
    <dgm:cxn modelId="{4F0EBCDB-0F89-48CF-ABF4-45844314AB8A}" type="presOf" srcId="{1A81D06A-A6C1-4E96-83AD-42DC813AC070}" destId="{4AEB60E6-E25F-445C-A27A-7EA29B04F141}" srcOrd="0" destOrd="0" presId="urn:microsoft.com/office/officeart/2008/layout/NameandTitleOrganizationalChart"/>
    <dgm:cxn modelId="{F7A2FA80-DB56-4479-9BE4-2B33F5D0BFAC}" type="presOf" srcId="{9F0194F8-D667-4570-B2F9-944B29E6A6F3}" destId="{3C7D2BFE-6C93-4DFE-A684-2F85C5CCE7F3}" srcOrd="0" destOrd="0" presId="urn:microsoft.com/office/officeart/2008/layout/NameandTitleOrganizationalChart"/>
    <dgm:cxn modelId="{96D4BBB9-528D-402D-A3DD-B3D06A83014B}" type="presOf" srcId="{DCEDE3A6-73B2-4C2F-95DE-F693B88DC29E}" destId="{15BC330C-3951-42AE-9E7C-402A4C6D5F41}" srcOrd="1" destOrd="0" presId="urn:microsoft.com/office/officeart/2008/layout/NameandTitleOrganizationalChart"/>
    <dgm:cxn modelId="{DAA9F9D3-D91E-4D18-9EF3-E0893A6125F5}" type="presOf" srcId="{0151AB28-7178-4BFA-9FAC-F34CFB61FEC8}" destId="{A86368ED-8F24-4E81-A33B-63B435A97EA4}" srcOrd="0" destOrd="0" presId="urn:microsoft.com/office/officeart/2008/layout/NameandTitleOrganizationalChart"/>
    <dgm:cxn modelId="{C84B0E5E-C9AB-4C89-8126-BD6CC37C39AB}" type="presOf" srcId="{85FD446F-2371-48A1-B41E-A5E2909D36F3}" destId="{64FA6C72-EB90-405B-83FB-3D905BFB378C}" srcOrd="0" destOrd="0" presId="urn:microsoft.com/office/officeart/2008/layout/NameandTitleOrganizationalChart"/>
    <dgm:cxn modelId="{B47C113D-B66E-4729-A633-7E3560DE5018}" type="presOf" srcId="{E01D3716-46F7-44E1-A2B0-7C3FADD700B8}" destId="{54701550-8B1B-4204-A45F-6D43F059326B}" srcOrd="0" destOrd="0" presId="urn:microsoft.com/office/officeart/2008/layout/NameandTitleOrganizationalChart"/>
    <dgm:cxn modelId="{54E6CFE4-B1E0-47F6-AC58-ACB9CF3AE69F}" type="presOf" srcId="{78745DDD-B1C4-4498-9C85-92F46BAC5348}" destId="{4605E1F5-13F7-47D5-A15C-BDCDC7E29F25}" srcOrd="0" destOrd="0" presId="urn:microsoft.com/office/officeart/2008/layout/NameandTitleOrganizationalChart"/>
    <dgm:cxn modelId="{6381A45B-9F05-49BB-929B-134749EBA4F8}" type="presOf" srcId="{F69AEBDD-45D4-4778-90EC-005971ED18AB}" destId="{EC47D9A5-F3FE-4518-9B22-0DF7F16C9261}" srcOrd="0" destOrd="0" presId="urn:microsoft.com/office/officeart/2008/layout/NameandTitleOrganizationalChart"/>
    <dgm:cxn modelId="{0CA7048E-3C81-4C65-B146-DF90C301D687}" srcId="{5197ED6C-CBE5-4916-898E-74B1F9104850}" destId="{DCEDE3A6-73B2-4C2F-95DE-F693B88DC29E}" srcOrd="0" destOrd="0" parTransId="{E256B746-C8EE-464C-A972-8F474377C23B}" sibTransId="{A6D27AB3-AB6F-4E54-BAA9-40636E3DA81F}"/>
    <dgm:cxn modelId="{6869CF66-A6A8-4E63-9B4B-ABA647C9B99B}" type="presOf" srcId="{14AC8863-21D7-440B-BB11-47432DB691A4}" destId="{7BC151EB-41A9-44BA-8979-99EF9EBF58F2}" srcOrd="0" destOrd="0" presId="urn:microsoft.com/office/officeart/2008/layout/NameandTitleOrganizationalChart"/>
    <dgm:cxn modelId="{90E331BE-D808-4F9B-8CEC-D8EC0DE2896F}" type="presOf" srcId="{A3324137-3502-45B1-9330-8F604391CD0E}" destId="{0643F242-38E9-4FAF-A601-DB39DF8E257A}" srcOrd="0" destOrd="0" presId="urn:microsoft.com/office/officeart/2008/layout/NameandTitleOrganizationalChart"/>
    <dgm:cxn modelId="{0F7879CD-3966-4534-9FE8-A7AC8DD86996}" type="presOf" srcId="{EB0F7466-9699-4CD0-972F-1E1D3B557527}" destId="{1219EB18-7B67-48F7-B09D-5845BFCA883A}" srcOrd="0" destOrd="0" presId="urn:microsoft.com/office/officeart/2008/layout/NameandTitleOrganizationalChart"/>
    <dgm:cxn modelId="{AB16BB3E-F9D9-4C25-898F-B592A112B6D6}" type="presOf" srcId="{77A4DCC4-D7DE-4C7B-A166-AE6078BBEAC2}" destId="{1CBF6F31-B1F6-4E74-AD69-5722EFA7C545}" srcOrd="0" destOrd="0" presId="urn:microsoft.com/office/officeart/2008/layout/NameandTitleOrganizationalChart"/>
    <dgm:cxn modelId="{EED79A23-5185-41B2-986E-27D814C8810C}" type="presOf" srcId="{DCEDE3A6-73B2-4C2F-95DE-F693B88DC29E}" destId="{7E60E395-E8A6-4B6B-8C20-6A25F598FF53}" srcOrd="0" destOrd="0" presId="urn:microsoft.com/office/officeart/2008/layout/NameandTitleOrganizationalChart"/>
    <dgm:cxn modelId="{84DFDF52-F8EE-4AEC-9F5F-5A9E24201835}" srcId="{7A88DC44-698B-4F1E-91E0-DC3C63C28920}" destId="{550A077D-5040-4153-8672-D2985B17E025}" srcOrd="2" destOrd="0" parTransId="{BD7866C6-D0D1-4E7C-9F19-1BE30893354B}" sibTransId="{EB0F7466-9699-4CD0-972F-1E1D3B557527}"/>
    <dgm:cxn modelId="{C6E16FB9-212A-427F-AA49-14102603E679}" type="presOf" srcId="{F6ABB810-CEA3-4E93-90FF-5BC2D544A9E4}" destId="{BAD1651B-C554-48C4-852F-57747F1DDC19}" srcOrd="1" destOrd="0" presId="urn:microsoft.com/office/officeart/2008/layout/NameandTitleOrganizationalChart"/>
    <dgm:cxn modelId="{B87F45A5-A169-47B2-9D03-49723E981CF9}" type="presOf" srcId="{550A077D-5040-4153-8672-D2985B17E025}" destId="{A07F71FF-4D48-4748-9876-5E1072B2B730}" srcOrd="1" destOrd="0" presId="urn:microsoft.com/office/officeart/2008/layout/NameandTitleOrganizationalChart"/>
    <dgm:cxn modelId="{4E9F3B51-4269-4093-834B-6E80970D65BB}" type="presOf" srcId="{E256B746-C8EE-464C-A972-8F474377C23B}" destId="{BDAC4C39-18A0-4CBD-BCE8-B16956A0D606}" srcOrd="0" destOrd="0" presId="urn:microsoft.com/office/officeart/2008/layout/NameandTitleOrganizationalChart"/>
    <dgm:cxn modelId="{08A2C6B9-96CA-497B-A994-2A6DE9A4FED2}" type="presOf" srcId="{E1536587-CBD3-433B-8A9A-7EE618D1276E}" destId="{DFCD1390-FFB7-4E9A-8FCB-27053C69C393}" srcOrd="0" destOrd="0" presId="urn:microsoft.com/office/officeart/2008/layout/NameandTitleOrganizationalChart"/>
    <dgm:cxn modelId="{5D0CA60C-F107-4DCF-B71B-4580002D2467}" srcId="{7A88DC44-698B-4F1E-91E0-DC3C63C28920}" destId="{F69AEBDD-45D4-4778-90EC-005971ED18AB}" srcOrd="1" destOrd="0" parTransId="{A3324137-3502-45B1-9330-8F604391CD0E}" sibTransId="{77A4DCC4-D7DE-4C7B-A166-AE6078BBEAC2}"/>
    <dgm:cxn modelId="{F76B422A-BC50-462E-A476-E69960836FED}" type="presParOf" srcId="{6DDDC8FA-05C6-44A5-960A-6FF8A77934F7}" destId="{C1F4F615-307F-4DA3-B1B2-A050AC2AD17E}" srcOrd="0" destOrd="0" presId="urn:microsoft.com/office/officeart/2008/layout/NameandTitleOrganizationalChart"/>
    <dgm:cxn modelId="{33F06C5F-B69D-4FA4-BD18-A6DA760E1E40}" type="presParOf" srcId="{C1F4F615-307F-4DA3-B1B2-A050AC2AD17E}" destId="{A9C3423A-9B2F-4DE8-A122-46D55CDF192D}" srcOrd="0" destOrd="0" presId="urn:microsoft.com/office/officeart/2008/layout/NameandTitleOrganizationalChart"/>
    <dgm:cxn modelId="{1E705247-BF70-46A8-81F0-F1CDC7A04565}" type="presParOf" srcId="{A9C3423A-9B2F-4DE8-A122-46D55CDF192D}" destId="{C6B054E6-EE5B-4AF9-965E-2168A76F7968}" srcOrd="0" destOrd="0" presId="urn:microsoft.com/office/officeart/2008/layout/NameandTitleOrganizationalChart"/>
    <dgm:cxn modelId="{EA7CE548-F06A-41AF-A5BE-01E86210F9BB}" type="presParOf" srcId="{A9C3423A-9B2F-4DE8-A122-46D55CDF192D}" destId="{C076ECB6-5AA7-4E67-8F3A-21ED0BBF84FC}" srcOrd="1" destOrd="0" presId="urn:microsoft.com/office/officeart/2008/layout/NameandTitleOrganizationalChart"/>
    <dgm:cxn modelId="{D5E8AED0-AD95-4F51-9E9F-E5A7F0F9DA6E}" type="presParOf" srcId="{A9C3423A-9B2F-4DE8-A122-46D55CDF192D}" destId="{566035FC-612A-410D-AD06-3084320700F1}" srcOrd="2" destOrd="0" presId="urn:microsoft.com/office/officeart/2008/layout/NameandTitleOrganizationalChart"/>
    <dgm:cxn modelId="{9BB8D653-8453-4463-BEF8-17D20379831D}" type="presParOf" srcId="{C1F4F615-307F-4DA3-B1B2-A050AC2AD17E}" destId="{797F891B-7F2D-4F7B-8084-2064EF1742B4}" srcOrd="1" destOrd="0" presId="urn:microsoft.com/office/officeart/2008/layout/NameandTitleOrganizationalChart"/>
    <dgm:cxn modelId="{498BA898-49D7-40F3-89AA-7C588F830673}" type="presParOf" srcId="{797F891B-7F2D-4F7B-8084-2064EF1742B4}" destId="{7BC151EB-41A9-44BA-8979-99EF9EBF58F2}" srcOrd="0" destOrd="0" presId="urn:microsoft.com/office/officeart/2008/layout/NameandTitleOrganizationalChart"/>
    <dgm:cxn modelId="{56E0C08F-E647-47A5-9378-7D9EBD529589}" type="presParOf" srcId="{797F891B-7F2D-4F7B-8084-2064EF1742B4}" destId="{84BD6A65-42BA-4664-A623-76B0AA8E84C5}" srcOrd="1" destOrd="0" presId="urn:microsoft.com/office/officeart/2008/layout/NameandTitleOrganizationalChart"/>
    <dgm:cxn modelId="{FEDDF745-31A9-4193-B8BB-2283EF842ACE}" type="presParOf" srcId="{84BD6A65-42BA-4664-A623-76B0AA8E84C5}" destId="{E70D7EF8-5817-44B8-B646-107C6E12BD1E}" srcOrd="0" destOrd="0" presId="urn:microsoft.com/office/officeart/2008/layout/NameandTitleOrganizationalChart"/>
    <dgm:cxn modelId="{5ADD3052-A192-49CA-BC4E-048ACAB6F6BE}" type="presParOf" srcId="{E70D7EF8-5817-44B8-B646-107C6E12BD1E}" destId="{1A0D278E-33C1-4759-B0C9-2B7B47170AC8}" srcOrd="0" destOrd="0" presId="urn:microsoft.com/office/officeart/2008/layout/NameandTitleOrganizationalChart"/>
    <dgm:cxn modelId="{1C38E1AA-0887-412E-97E1-D45651B83CAD}" type="presParOf" srcId="{E70D7EF8-5817-44B8-B646-107C6E12BD1E}" destId="{64FA6C72-EB90-405B-83FB-3D905BFB378C}" srcOrd="1" destOrd="0" presId="urn:microsoft.com/office/officeart/2008/layout/NameandTitleOrganizationalChart"/>
    <dgm:cxn modelId="{D6F72DB3-83A7-4DC8-B204-B01E8F90EE66}" type="presParOf" srcId="{E70D7EF8-5817-44B8-B646-107C6E12BD1E}" destId="{31373C4E-7E77-4018-88EA-615845432E0F}" srcOrd="2" destOrd="0" presId="urn:microsoft.com/office/officeart/2008/layout/NameandTitleOrganizationalChart"/>
    <dgm:cxn modelId="{C4CBF5A1-2FC2-46AD-99C1-C9C80333DEBB}" type="presParOf" srcId="{84BD6A65-42BA-4664-A623-76B0AA8E84C5}" destId="{AA56CC76-CDDD-4937-AC1B-5F5D8A472D21}" srcOrd="1" destOrd="0" presId="urn:microsoft.com/office/officeart/2008/layout/NameandTitleOrganizationalChart"/>
    <dgm:cxn modelId="{DE4E9AD0-9B26-451A-B1AD-579AEA663857}" type="presParOf" srcId="{AA56CC76-CDDD-4937-AC1B-5F5D8A472D21}" destId="{BDAC4C39-18A0-4CBD-BCE8-B16956A0D606}" srcOrd="0" destOrd="0" presId="urn:microsoft.com/office/officeart/2008/layout/NameandTitleOrganizationalChart"/>
    <dgm:cxn modelId="{04D2C6EB-83A7-42E6-A991-A54F6A125DA4}" type="presParOf" srcId="{AA56CC76-CDDD-4937-AC1B-5F5D8A472D21}" destId="{EE3B9C69-F39E-438D-90ED-6121BE6A6716}" srcOrd="1" destOrd="0" presId="urn:microsoft.com/office/officeart/2008/layout/NameandTitleOrganizationalChart"/>
    <dgm:cxn modelId="{39071F5E-CA87-4A56-87ED-70A2030BDF8B}" type="presParOf" srcId="{EE3B9C69-F39E-438D-90ED-6121BE6A6716}" destId="{0550DD9C-F804-4505-8BB8-B79EAEA8458B}" srcOrd="0" destOrd="0" presId="urn:microsoft.com/office/officeart/2008/layout/NameandTitleOrganizationalChart"/>
    <dgm:cxn modelId="{EC058171-3BF8-4ED8-BDE1-38A2C0A7A904}" type="presParOf" srcId="{0550DD9C-F804-4505-8BB8-B79EAEA8458B}" destId="{7E60E395-E8A6-4B6B-8C20-6A25F598FF53}" srcOrd="0" destOrd="0" presId="urn:microsoft.com/office/officeart/2008/layout/NameandTitleOrganizationalChart"/>
    <dgm:cxn modelId="{BC597075-6586-4732-B686-9F1C3F17DD93}" type="presParOf" srcId="{0550DD9C-F804-4505-8BB8-B79EAEA8458B}" destId="{8A941ACA-373A-42F8-A5BF-6397C436597F}" srcOrd="1" destOrd="0" presId="urn:microsoft.com/office/officeart/2008/layout/NameandTitleOrganizationalChart"/>
    <dgm:cxn modelId="{64477BD5-8F3D-4D07-8B51-945A0E8DDEBB}" type="presParOf" srcId="{0550DD9C-F804-4505-8BB8-B79EAEA8458B}" destId="{15BC330C-3951-42AE-9E7C-402A4C6D5F41}" srcOrd="2" destOrd="0" presId="urn:microsoft.com/office/officeart/2008/layout/NameandTitleOrganizationalChart"/>
    <dgm:cxn modelId="{ABBFC8A2-E77D-4B3B-8F7F-B6AA22D2666B}" type="presParOf" srcId="{EE3B9C69-F39E-438D-90ED-6121BE6A6716}" destId="{3DBD5BC7-FC27-4BC8-9D37-EBF0E0936118}" srcOrd="1" destOrd="0" presId="urn:microsoft.com/office/officeart/2008/layout/NameandTitleOrganizationalChart"/>
    <dgm:cxn modelId="{A9F66F1E-5542-4E2B-AA1A-FBFA334CCC52}" type="presParOf" srcId="{3DBD5BC7-FC27-4BC8-9D37-EBF0E0936118}" destId="{4E989933-AD48-4D80-8F28-744F5676D4FF}" srcOrd="0" destOrd="0" presId="urn:microsoft.com/office/officeart/2008/layout/NameandTitleOrganizationalChart"/>
    <dgm:cxn modelId="{AF632007-717F-4A92-8B98-11D46A410731}" type="presParOf" srcId="{3DBD5BC7-FC27-4BC8-9D37-EBF0E0936118}" destId="{A94D3833-4768-4C8F-A777-52E7112C97DE}" srcOrd="1" destOrd="0" presId="urn:microsoft.com/office/officeart/2008/layout/NameandTitleOrganizationalChart"/>
    <dgm:cxn modelId="{3DB5C3C2-B41C-416D-9482-8378D7E1B448}" type="presParOf" srcId="{A94D3833-4768-4C8F-A777-52E7112C97DE}" destId="{E6694081-ADEA-4735-AE77-4B0777DF0A44}" srcOrd="0" destOrd="0" presId="urn:microsoft.com/office/officeart/2008/layout/NameandTitleOrganizationalChart"/>
    <dgm:cxn modelId="{41D2C54B-1592-4669-BD3E-9C6A5D823661}" type="presParOf" srcId="{E6694081-ADEA-4735-AE77-4B0777DF0A44}" destId="{4605E1F5-13F7-47D5-A15C-BDCDC7E29F25}" srcOrd="0" destOrd="0" presId="urn:microsoft.com/office/officeart/2008/layout/NameandTitleOrganizationalChart"/>
    <dgm:cxn modelId="{1C8618DC-3D19-4628-9AD0-48FB2F26E0FB}" type="presParOf" srcId="{E6694081-ADEA-4735-AE77-4B0777DF0A44}" destId="{DFCD1390-FFB7-4E9A-8FCB-27053C69C393}" srcOrd="1" destOrd="0" presId="urn:microsoft.com/office/officeart/2008/layout/NameandTitleOrganizationalChart"/>
    <dgm:cxn modelId="{0C0DB820-FD7D-4363-A671-2C44F3EB9783}" type="presParOf" srcId="{E6694081-ADEA-4735-AE77-4B0777DF0A44}" destId="{F84F73F1-D125-40DD-A2C0-2A242822459E}" srcOrd="2" destOrd="0" presId="urn:microsoft.com/office/officeart/2008/layout/NameandTitleOrganizationalChart"/>
    <dgm:cxn modelId="{17BC7C5F-1B26-45F2-8705-2F2ED9EF1AEA}" type="presParOf" srcId="{A94D3833-4768-4C8F-A777-52E7112C97DE}" destId="{82C320A6-EC4C-42C9-A6E0-10AFCFE5E469}" srcOrd="1" destOrd="0" presId="urn:microsoft.com/office/officeart/2008/layout/NameandTitleOrganizationalChart"/>
    <dgm:cxn modelId="{9CB21889-A950-473D-8738-2BFAF717CB70}" type="presParOf" srcId="{A94D3833-4768-4C8F-A777-52E7112C97DE}" destId="{10E2AE64-0781-4BB7-8169-186DE6EBFE2F}" srcOrd="2" destOrd="0" presId="urn:microsoft.com/office/officeart/2008/layout/NameandTitleOrganizationalChart"/>
    <dgm:cxn modelId="{3BC0EED2-06F4-4F20-BEDA-1A867CBD0414}" type="presParOf" srcId="{EE3B9C69-F39E-438D-90ED-6121BE6A6716}" destId="{D8329AB3-BC8F-4AA1-9E3A-AB949142FF25}" srcOrd="2" destOrd="0" presId="urn:microsoft.com/office/officeart/2008/layout/NameandTitleOrganizationalChart"/>
    <dgm:cxn modelId="{4E59C9D0-47B0-47ED-9786-1E38ABFF4239}" type="presParOf" srcId="{84BD6A65-42BA-4664-A623-76B0AA8E84C5}" destId="{DF897675-4A9E-4BF7-ABE9-C3A4DCC251BD}" srcOrd="2" destOrd="0" presId="urn:microsoft.com/office/officeart/2008/layout/NameandTitleOrganizationalChart"/>
    <dgm:cxn modelId="{C32F491C-F650-46BE-BD73-D0A4DE735E43}" type="presParOf" srcId="{797F891B-7F2D-4F7B-8084-2064EF1742B4}" destId="{0643F242-38E9-4FAF-A601-DB39DF8E257A}" srcOrd="2" destOrd="0" presId="urn:microsoft.com/office/officeart/2008/layout/NameandTitleOrganizationalChart"/>
    <dgm:cxn modelId="{209E99BE-A042-4FCA-AC5C-25E897DD0A13}" type="presParOf" srcId="{797F891B-7F2D-4F7B-8084-2064EF1742B4}" destId="{2704D0CF-9C2C-4D4A-B87C-2DB7DD8F67AC}" srcOrd="3" destOrd="0" presId="urn:microsoft.com/office/officeart/2008/layout/NameandTitleOrganizationalChart"/>
    <dgm:cxn modelId="{D47CD519-7D61-4B9E-B9E7-FAB10DEE7281}" type="presParOf" srcId="{2704D0CF-9C2C-4D4A-B87C-2DB7DD8F67AC}" destId="{81E74F9F-F001-4F5E-B1EF-614C9596759A}" srcOrd="0" destOrd="0" presId="urn:microsoft.com/office/officeart/2008/layout/NameandTitleOrganizationalChart"/>
    <dgm:cxn modelId="{0B4C7180-B7BF-49D1-9AB3-DE1B3ADBF079}" type="presParOf" srcId="{81E74F9F-F001-4F5E-B1EF-614C9596759A}" destId="{EC47D9A5-F3FE-4518-9B22-0DF7F16C9261}" srcOrd="0" destOrd="0" presId="urn:microsoft.com/office/officeart/2008/layout/NameandTitleOrganizationalChart"/>
    <dgm:cxn modelId="{BDEB87A1-216A-4DD2-BC02-03738D5447E8}" type="presParOf" srcId="{81E74F9F-F001-4F5E-B1EF-614C9596759A}" destId="{1CBF6F31-B1F6-4E74-AD69-5722EFA7C545}" srcOrd="1" destOrd="0" presId="urn:microsoft.com/office/officeart/2008/layout/NameandTitleOrganizationalChart"/>
    <dgm:cxn modelId="{C8D96FD9-5C34-4096-A335-08F6307B383F}" type="presParOf" srcId="{81E74F9F-F001-4F5E-B1EF-614C9596759A}" destId="{3D06EA99-09B1-4CA6-9C68-BEA756423000}" srcOrd="2" destOrd="0" presId="urn:microsoft.com/office/officeart/2008/layout/NameandTitleOrganizationalChart"/>
    <dgm:cxn modelId="{D5F84E70-F4D8-406D-B625-85CA73CA94B5}" type="presParOf" srcId="{2704D0CF-9C2C-4D4A-B87C-2DB7DD8F67AC}" destId="{2D6DFDA1-F44D-445C-A3CB-E8F3A3344000}" srcOrd="1" destOrd="0" presId="urn:microsoft.com/office/officeart/2008/layout/NameandTitleOrganizationalChart"/>
    <dgm:cxn modelId="{57344AE9-BD26-410D-ADA4-BFE631E82C6B}" type="presParOf" srcId="{2D6DFDA1-F44D-445C-A3CB-E8F3A3344000}" destId="{4AEB60E6-E25F-445C-A27A-7EA29B04F141}" srcOrd="0" destOrd="0" presId="urn:microsoft.com/office/officeart/2008/layout/NameandTitleOrganizationalChart"/>
    <dgm:cxn modelId="{C41DF14D-BDCE-48E3-B84C-B06FC31C0FDC}" type="presParOf" srcId="{2D6DFDA1-F44D-445C-A3CB-E8F3A3344000}" destId="{EE185C1B-6E69-40CC-BED9-290E03A8A475}" srcOrd="1" destOrd="0" presId="urn:microsoft.com/office/officeart/2008/layout/NameandTitleOrganizationalChart"/>
    <dgm:cxn modelId="{5FB52C3A-0366-4C00-BEDA-B0030ED8ECB9}" type="presParOf" srcId="{EE185C1B-6E69-40CC-BED9-290E03A8A475}" destId="{9B12FA14-E8E8-4161-876D-1B68C5DF91E7}" srcOrd="0" destOrd="0" presId="urn:microsoft.com/office/officeart/2008/layout/NameandTitleOrganizationalChart"/>
    <dgm:cxn modelId="{493F0DB6-5B29-4374-9C5A-D3536C493DB4}" type="presParOf" srcId="{9B12FA14-E8E8-4161-876D-1B68C5DF91E7}" destId="{54701550-8B1B-4204-A45F-6D43F059326B}" srcOrd="0" destOrd="0" presId="urn:microsoft.com/office/officeart/2008/layout/NameandTitleOrganizationalChart"/>
    <dgm:cxn modelId="{532DB935-7021-4DCF-9A60-AA9BB0D5966D}" type="presParOf" srcId="{9B12FA14-E8E8-4161-876D-1B68C5DF91E7}" destId="{3C7D2BFE-6C93-4DFE-A684-2F85C5CCE7F3}" srcOrd="1" destOrd="0" presId="urn:microsoft.com/office/officeart/2008/layout/NameandTitleOrganizationalChart"/>
    <dgm:cxn modelId="{71E40F0B-5A19-4075-9455-E234CDBAFCDA}" type="presParOf" srcId="{9B12FA14-E8E8-4161-876D-1B68C5DF91E7}" destId="{E0FC28B5-60EA-4973-A7EB-959394E10B9E}" srcOrd="2" destOrd="0" presId="urn:microsoft.com/office/officeart/2008/layout/NameandTitleOrganizationalChart"/>
    <dgm:cxn modelId="{53A55B95-306D-4CF6-8F55-1DEBFADE5F1B}" type="presParOf" srcId="{EE185C1B-6E69-40CC-BED9-290E03A8A475}" destId="{59E400D6-C04E-411F-8A37-08A9B5B05440}" srcOrd="1" destOrd="0" presId="urn:microsoft.com/office/officeart/2008/layout/NameandTitleOrganizationalChart"/>
    <dgm:cxn modelId="{00FE2CA6-22FA-4210-9282-5C0935D65EDB}" type="presParOf" srcId="{EE185C1B-6E69-40CC-BED9-290E03A8A475}" destId="{81556C81-908D-446B-8574-1E934087EF19}" srcOrd="2" destOrd="0" presId="urn:microsoft.com/office/officeart/2008/layout/NameandTitleOrganizationalChart"/>
    <dgm:cxn modelId="{36518A87-C45D-43E8-BB84-E83AEC1B702B}" type="presParOf" srcId="{2704D0CF-9C2C-4D4A-B87C-2DB7DD8F67AC}" destId="{E338B7A1-BD20-4298-8C56-40D119C73271}" srcOrd="2" destOrd="0" presId="urn:microsoft.com/office/officeart/2008/layout/NameandTitleOrganizationalChart"/>
    <dgm:cxn modelId="{5FEBBA23-B794-4C33-9261-CD0C3A197E77}" type="presParOf" srcId="{797F891B-7F2D-4F7B-8084-2064EF1742B4}" destId="{0102D583-2FFA-4D1A-8129-194C77F26F9F}" srcOrd="4" destOrd="0" presId="urn:microsoft.com/office/officeart/2008/layout/NameandTitleOrganizationalChart"/>
    <dgm:cxn modelId="{CC56964F-CFC3-4A00-BE6A-138B0FC635D1}" type="presParOf" srcId="{797F891B-7F2D-4F7B-8084-2064EF1742B4}" destId="{BB536ED3-6F41-4170-A282-3E47FEA1942F}" srcOrd="5" destOrd="0" presId="urn:microsoft.com/office/officeart/2008/layout/NameandTitleOrganizationalChart"/>
    <dgm:cxn modelId="{69415B0F-C989-45C4-A476-7AD2FD32BA29}" type="presParOf" srcId="{BB536ED3-6F41-4170-A282-3E47FEA1942F}" destId="{BC18CE23-56E5-4D80-89F1-E5845FF7CDF8}" srcOrd="0" destOrd="0" presId="urn:microsoft.com/office/officeart/2008/layout/NameandTitleOrganizationalChart"/>
    <dgm:cxn modelId="{9B749B4B-B154-4EE7-97BE-29EDBDB693EA}" type="presParOf" srcId="{BC18CE23-56E5-4D80-89F1-E5845FF7CDF8}" destId="{B3BD0C4D-845B-4907-AFC7-A09CF70A6A8B}" srcOrd="0" destOrd="0" presId="urn:microsoft.com/office/officeart/2008/layout/NameandTitleOrganizationalChart"/>
    <dgm:cxn modelId="{346FCE87-0C59-429B-BD40-F9352FDF3CA8}" type="presParOf" srcId="{BC18CE23-56E5-4D80-89F1-E5845FF7CDF8}" destId="{1219EB18-7B67-48F7-B09D-5845BFCA883A}" srcOrd="1" destOrd="0" presId="urn:microsoft.com/office/officeart/2008/layout/NameandTitleOrganizationalChart"/>
    <dgm:cxn modelId="{F5C20418-F3D9-470D-A00E-CCBC90BA99BC}" type="presParOf" srcId="{BC18CE23-56E5-4D80-89F1-E5845FF7CDF8}" destId="{A07F71FF-4D48-4748-9876-5E1072B2B730}" srcOrd="2" destOrd="0" presId="urn:microsoft.com/office/officeart/2008/layout/NameandTitleOrganizationalChart"/>
    <dgm:cxn modelId="{4CE9C5B8-87B6-4A29-B452-604613DB5859}" type="presParOf" srcId="{BB536ED3-6F41-4170-A282-3E47FEA1942F}" destId="{C0FDB98A-5037-4D6A-A0EE-AD48F8272CE3}" srcOrd="1" destOrd="0" presId="urn:microsoft.com/office/officeart/2008/layout/NameandTitleOrganizationalChart"/>
    <dgm:cxn modelId="{CB2D6C14-666D-4B28-B6D2-738A91C83777}" type="presParOf" srcId="{BB536ED3-6F41-4170-A282-3E47FEA1942F}" destId="{D3D91BB9-42E9-42A6-826E-9720B3BDF539}" srcOrd="2" destOrd="0" presId="urn:microsoft.com/office/officeart/2008/layout/NameandTitleOrganizationalChart"/>
    <dgm:cxn modelId="{04C7F4C5-F68B-4893-9CEF-7F1764B082DD}" type="presParOf" srcId="{797F891B-7F2D-4F7B-8084-2064EF1742B4}" destId="{1A11093F-4E33-40EA-B122-720322668C1E}" srcOrd="6" destOrd="0" presId="urn:microsoft.com/office/officeart/2008/layout/NameandTitleOrganizationalChart"/>
    <dgm:cxn modelId="{511DBB29-D6DF-4E1E-86C3-74F87CE21924}" type="presParOf" srcId="{797F891B-7F2D-4F7B-8084-2064EF1742B4}" destId="{9C4AABF7-4698-443E-9378-E25D85B6FD8A}" srcOrd="7" destOrd="0" presId="urn:microsoft.com/office/officeart/2008/layout/NameandTitleOrganizationalChart"/>
    <dgm:cxn modelId="{37795A8C-B637-4C19-B78C-5E520DF2F0B2}" type="presParOf" srcId="{9C4AABF7-4698-443E-9378-E25D85B6FD8A}" destId="{13BA3CC0-FF2B-4D60-8BC1-4AF8C8FDBC9E}" srcOrd="0" destOrd="0" presId="urn:microsoft.com/office/officeart/2008/layout/NameandTitleOrganizationalChart"/>
    <dgm:cxn modelId="{AACC0F07-7E15-49B9-BE51-22D6E59CAF4B}" type="presParOf" srcId="{13BA3CC0-FF2B-4D60-8BC1-4AF8C8FDBC9E}" destId="{37015EE0-6D4B-480F-9176-BEDCF6046673}" srcOrd="0" destOrd="0" presId="urn:microsoft.com/office/officeart/2008/layout/NameandTitleOrganizationalChart"/>
    <dgm:cxn modelId="{EB651C43-57BF-428D-9183-55E2763A1A69}" type="presParOf" srcId="{13BA3CC0-FF2B-4D60-8BC1-4AF8C8FDBC9E}" destId="{A86368ED-8F24-4E81-A33B-63B435A97EA4}" srcOrd="1" destOrd="0" presId="urn:microsoft.com/office/officeart/2008/layout/NameandTitleOrganizationalChart"/>
    <dgm:cxn modelId="{540C0B6A-A9E8-4F2F-B4B2-41C1A4A4D14D}" type="presParOf" srcId="{13BA3CC0-FF2B-4D60-8BC1-4AF8C8FDBC9E}" destId="{BAD1651B-C554-48C4-852F-57747F1DDC19}" srcOrd="2" destOrd="0" presId="urn:microsoft.com/office/officeart/2008/layout/NameandTitleOrganizationalChart"/>
    <dgm:cxn modelId="{831EE045-E1F2-4299-B5EE-62A8A1E3EAB5}" type="presParOf" srcId="{9C4AABF7-4698-443E-9378-E25D85B6FD8A}" destId="{3B56AAE4-5CDB-40D0-A810-CEB9FC6566AA}" srcOrd="1" destOrd="0" presId="urn:microsoft.com/office/officeart/2008/layout/NameandTitleOrganizationalChart"/>
    <dgm:cxn modelId="{4959E004-0536-49A5-AAEF-9750C67B7653}" type="presParOf" srcId="{9C4AABF7-4698-443E-9378-E25D85B6FD8A}" destId="{E0577B49-A285-4F2D-9261-292A17FCA968}" srcOrd="2" destOrd="0" presId="urn:microsoft.com/office/officeart/2008/layout/NameandTitleOrganizationalChart"/>
    <dgm:cxn modelId="{430B5C6B-A326-46AD-A092-16A70FC00018}" type="presParOf" srcId="{C1F4F615-307F-4DA3-B1B2-A050AC2AD17E}" destId="{9CE9198B-D1CD-4022-9406-BA4CE402E23E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A11093F-4E33-40EA-B122-720322668C1E}">
      <dsp:nvSpPr>
        <dsp:cNvPr id="0" name=""/>
        <dsp:cNvSpPr/>
      </dsp:nvSpPr>
      <dsp:spPr>
        <a:xfrm>
          <a:off x="2851802" y="553116"/>
          <a:ext cx="2146145" cy="3190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0187"/>
              </a:lnTo>
              <a:lnTo>
                <a:pt x="2146145" y="190187"/>
              </a:lnTo>
              <a:lnTo>
                <a:pt x="2146145" y="319024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02D583-2FFA-4D1A-8129-194C77F26F9F}">
      <dsp:nvSpPr>
        <dsp:cNvPr id="0" name=""/>
        <dsp:cNvSpPr/>
      </dsp:nvSpPr>
      <dsp:spPr>
        <a:xfrm>
          <a:off x="2851802" y="553116"/>
          <a:ext cx="715381" cy="3190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0187"/>
              </a:lnTo>
              <a:lnTo>
                <a:pt x="715381" y="190187"/>
              </a:lnTo>
              <a:lnTo>
                <a:pt x="715381" y="319024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EB60E6-E25F-445C-A27A-7EA29B04F141}">
      <dsp:nvSpPr>
        <dsp:cNvPr id="0" name=""/>
        <dsp:cNvSpPr/>
      </dsp:nvSpPr>
      <dsp:spPr>
        <a:xfrm>
          <a:off x="2090700" y="1424299"/>
          <a:ext cx="91440" cy="31902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190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43F242-38E9-4FAF-A601-DB39DF8E257A}">
      <dsp:nvSpPr>
        <dsp:cNvPr id="0" name=""/>
        <dsp:cNvSpPr/>
      </dsp:nvSpPr>
      <dsp:spPr>
        <a:xfrm>
          <a:off x="2136420" y="553116"/>
          <a:ext cx="715381" cy="319024"/>
        </a:xfrm>
        <a:custGeom>
          <a:avLst/>
          <a:gdLst/>
          <a:ahLst/>
          <a:cxnLst/>
          <a:rect l="0" t="0" r="0" b="0"/>
          <a:pathLst>
            <a:path>
              <a:moveTo>
                <a:pt x="715381" y="0"/>
              </a:moveTo>
              <a:lnTo>
                <a:pt x="715381" y="190187"/>
              </a:lnTo>
              <a:lnTo>
                <a:pt x="0" y="190187"/>
              </a:lnTo>
              <a:lnTo>
                <a:pt x="0" y="319024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E989933-AD48-4D80-8F28-744F5676D4FF}">
      <dsp:nvSpPr>
        <dsp:cNvPr id="0" name=""/>
        <dsp:cNvSpPr/>
      </dsp:nvSpPr>
      <dsp:spPr>
        <a:xfrm>
          <a:off x="659937" y="2295482"/>
          <a:ext cx="91440" cy="31902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190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DAC4C39-18A0-4CBD-BCE8-B16956A0D606}">
      <dsp:nvSpPr>
        <dsp:cNvPr id="0" name=""/>
        <dsp:cNvSpPr/>
      </dsp:nvSpPr>
      <dsp:spPr>
        <a:xfrm>
          <a:off x="659937" y="1424299"/>
          <a:ext cx="91440" cy="31902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1902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BC151EB-41A9-44BA-8979-99EF9EBF58F2}">
      <dsp:nvSpPr>
        <dsp:cNvPr id="0" name=""/>
        <dsp:cNvSpPr/>
      </dsp:nvSpPr>
      <dsp:spPr>
        <a:xfrm>
          <a:off x="705657" y="553116"/>
          <a:ext cx="2146145" cy="319024"/>
        </a:xfrm>
        <a:custGeom>
          <a:avLst/>
          <a:gdLst/>
          <a:ahLst/>
          <a:cxnLst/>
          <a:rect l="0" t="0" r="0" b="0"/>
          <a:pathLst>
            <a:path>
              <a:moveTo>
                <a:pt x="2146145" y="0"/>
              </a:moveTo>
              <a:lnTo>
                <a:pt x="2146145" y="190187"/>
              </a:lnTo>
              <a:lnTo>
                <a:pt x="0" y="190187"/>
              </a:lnTo>
              <a:lnTo>
                <a:pt x="0" y="319024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B054E6-EE5B-4AF9-965E-2168A76F7968}">
      <dsp:nvSpPr>
        <dsp:cNvPr id="0" name=""/>
        <dsp:cNvSpPr/>
      </dsp:nvSpPr>
      <dsp:spPr>
        <a:xfrm>
          <a:off x="2318580" y="958"/>
          <a:ext cx="1066445" cy="55215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77916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ForumSimple</a:t>
          </a:r>
          <a:endParaRPr lang="ru-RU" sz="1100" kern="1200"/>
        </a:p>
      </dsp:txBody>
      <dsp:txXfrm>
        <a:off x="2318580" y="958"/>
        <a:ext cx="1066445" cy="552158"/>
      </dsp:txXfrm>
    </dsp:sp>
    <dsp:sp modelId="{C076ECB6-5AA7-4E67-8F3A-21ED0BBF84FC}">
      <dsp:nvSpPr>
        <dsp:cNvPr id="0" name=""/>
        <dsp:cNvSpPr/>
      </dsp:nvSpPr>
      <dsp:spPr>
        <a:xfrm>
          <a:off x="2531869" y="430415"/>
          <a:ext cx="959800" cy="184052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URL</a:t>
          </a:r>
          <a:r>
            <a:rPr lang="ru-RU" sz="1200" kern="1200"/>
            <a:t> сайта</a:t>
          </a:r>
        </a:p>
      </dsp:txBody>
      <dsp:txXfrm>
        <a:off x="2531869" y="430415"/>
        <a:ext cx="959800" cy="184052"/>
      </dsp:txXfrm>
    </dsp:sp>
    <dsp:sp modelId="{1A0D278E-33C1-4759-B0C9-2B7B47170AC8}">
      <dsp:nvSpPr>
        <dsp:cNvPr id="0" name=""/>
        <dsp:cNvSpPr/>
      </dsp:nvSpPr>
      <dsp:spPr>
        <a:xfrm>
          <a:off x="172434" y="872141"/>
          <a:ext cx="1066445" cy="55215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77916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/>
            <a:t>Главная страница</a:t>
          </a:r>
        </a:p>
      </dsp:txBody>
      <dsp:txXfrm>
        <a:off x="172434" y="872141"/>
        <a:ext cx="1066445" cy="552158"/>
      </dsp:txXfrm>
    </dsp:sp>
    <dsp:sp modelId="{64FA6C72-EB90-405B-83FB-3D905BFB378C}">
      <dsp:nvSpPr>
        <dsp:cNvPr id="0" name=""/>
        <dsp:cNvSpPr/>
      </dsp:nvSpPr>
      <dsp:spPr>
        <a:xfrm>
          <a:off x="385723" y="1301597"/>
          <a:ext cx="959800" cy="184052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Default.aspx</a:t>
          </a:r>
          <a:endParaRPr lang="ru-RU" sz="1200" kern="1200"/>
        </a:p>
      </dsp:txBody>
      <dsp:txXfrm>
        <a:off x="385723" y="1301597"/>
        <a:ext cx="959800" cy="184052"/>
      </dsp:txXfrm>
    </dsp:sp>
    <dsp:sp modelId="{7E60E395-E8A6-4B6B-8C20-6A25F598FF53}">
      <dsp:nvSpPr>
        <dsp:cNvPr id="0" name=""/>
        <dsp:cNvSpPr/>
      </dsp:nvSpPr>
      <dsp:spPr>
        <a:xfrm>
          <a:off x="172434" y="1743324"/>
          <a:ext cx="1066445" cy="55215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77916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/>
            <a:t>Список тем раздела</a:t>
          </a:r>
        </a:p>
      </dsp:txBody>
      <dsp:txXfrm>
        <a:off x="172434" y="1743324"/>
        <a:ext cx="1066445" cy="552158"/>
      </dsp:txXfrm>
    </dsp:sp>
    <dsp:sp modelId="{8A941ACA-373A-42F8-A5BF-6397C436597F}">
      <dsp:nvSpPr>
        <dsp:cNvPr id="0" name=""/>
        <dsp:cNvSpPr/>
      </dsp:nvSpPr>
      <dsp:spPr>
        <a:xfrm>
          <a:off x="385723" y="2172780"/>
          <a:ext cx="959800" cy="184052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Topics.aspx</a:t>
          </a:r>
          <a:endParaRPr lang="ru-RU" sz="1200" kern="1200"/>
        </a:p>
      </dsp:txBody>
      <dsp:txXfrm>
        <a:off x="385723" y="2172780"/>
        <a:ext cx="959800" cy="184052"/>
      </dsp:txXfrm>
    </dsp:sp>
    <dsp:sp modelId="{4605E1F5-13F7-47D5-A15C-BDCDC7E29F25}">
      <dsp:nvSpPr>
        <dsp:cNvPr id="0" name=""/>
        <dsp:cNvSpPr/>
      </dsp:nvSpPr>
      <dsp:spPr>
        <a:xfrm>
          <a:off x="172434" y="2614507"/>
          <a:ext cx="1066445" cy="55215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77916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/>
            <a:t>Список сообщений темы</a:t>
          </a:r>
        </a:p>
      </dsp:txBody>
      <dsp:txXfrm>
        <a:off x="172434" y="2614507"/>
        <a:ext cx="1066445" cy="552158"/>
      </dsp:txXfrm>
    </dsp:sp>
    <dsp:sp modelId="{DFCD1390-FFB7-4E9A-8FCB-27053C69C393}">
      <dsp:nvSpPr>
        <dsp:cNvPr id="0" name=""/>
        <dsp:cNvSpPr/>
      </dsp:nvSpPr>
      <dsp:spPr>
        <a:xfrm>
          <a:off x="385723" y="3043963"/>
          <a:ext cx="959800" cy="184052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/>
            <a:t>Messages.aspx</a:t>
          </a:r>
          <a:endParaRPr lang="ru-RU" sz="1100" kern="1200"/>
        </a:p>
      </dsp:txBody>
      <dsp:txXfrm>
        <a:off x="385723" y="3043963"/>
        <a:ext cx="959800" cy="184052"/>
      </dsp:txXfrm>
    </dsp:sp>
    <dsp:sp modelId="{EC47D9A5-F3FE-4518-9B22-0DF7F16C9261}">
      <dsp:nvSpPr>
        <dsp:cNvPr id="0" name=""/>
        <dsp:cNvSpPr/>
      </dsp:nvSpPr>
      <dsp:spPr>
        <a:xfrm>
          <a:off x="1603198" y="872141"/>
          <a:ext cx="1066445" cy="55215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77916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/>
            <a:t>Список пользователей</a:t>
          </a:r>
        </a:p>
      </dsp:txBody>
      <dsp:txXfrm>
        <a:off x="1603198" y="872141"/>
        <a:ext cx="1066445" cy="552158"/>
      </dsp:txXfrm>
    </dsp:sp>
    <dsp:sp modelId="{1CBF6F31-B1F6-4E74-AD69-5722EFA7C545}">
      <dsp:nvSpPr>
        <dsp:cNvPr id="0" name=""/>
        <dsp:cNvSpPr/>
      </dsp:nvSpPr>
      <dsp:spPr>
        <a:xfrm>
          <a:off x="1816487" y="1301597"/>
          <a:ext cx="959800" cy="184052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Users.aspx</a:t>
          </a:r>
          <a:endParaRPr lang="ru-RU" sz="1200" kern="1200"/>
        </a:p>
      </dsp:txBody>
      <dsp:txXfrm>
        <a:off x="1816487" y="1301597"/>
        <a:ext cx="959800" cy="184052"/>
      </dsp:txXfrm>
    </dsp:sp>
    <dsp:sp modelId="{54701550-8B1B-4204-A45F-6D43F059326B}">
      <dsp:nvSpPr>
        <dsp:cNvPr id="0" name=""/>
        <dsp:cNvSpPr/>
      </dsp:nvSpPr>
      <dsp:spPr>
        <a:xfrm>
          <a:off x="1603198" y="1743324"/>
          <a:ext cx="1066445" cy="55215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77916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/>
            <a:t>Форма профиля пользователя</a:t>
          </a:r>
        </a:p>
      </dsp:txBody>
      <dsp:txXfrm>
        <a:off x="1603198" y="1743324"/>
        <a:ext cx="1066445" cy="552158"/>
      </dsp:txXfrm>
    </dsp:sp>
    <dsp:sp modelId="{3C7D2BFE-6C93-4DFE-A684-2F85C5CCE7F3}">
      <dsp:nvSpPr>
        <dsp:cNvPr id="0" name=""/>
        <dsp:cNvSpPr/>
      </dsp:nvSpPr>
      <dsp:spPr>
        <a:xfrm>
          <a:off x="1816487" y="2172780"/>
          <a:ext cx="959800" cy="184052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Profile.aspx</a:t>
          </a:r>
          <a:endParaRPr lang="ru-RU" sz="1200" kern="1200"/>
        </a:p>
      </dsp:txBody>
      <dsp:txXfrm>
        <a:off x="1816487" y="2172780"/>
        <a:ext cx="959800" cy="184052"/>
      </dsp:txXfrm>
    </dsp:sp>
    <dsp:sp modelId="{B3BD0C4D-845B-4907-AFC7-A09CF70A6A8B}">
      <dsp:nvSpPr>
        <dsp:cNvPr id="0" name=""/>
        <dsp:cNvSpPr/>
      </dsp:nvSpPr>
      <dsp:spPr>
        <a:xfrm>
          <a:off x="3033961" y="872141"/>
          <a:ext cx="1066445" cy="55215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77916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/>
            <a:t>Форма регистрации</a:t>
          </a:r>
        </a:p>
      </dsp:txBody>
      <dsp:txXfrm>
        <a:off x="3033961" y="872141"/>
        <a:ext cx="1066445" cy="552158"/>
      </dsp:txXfrm>
    </dsp:sp>
    <dsp:sp modelId="{1219EB18-7B67-48F7-B09D-5845BFCA883A}">
      <dsp:nvSpPr>
        <dsp:cNvPr id="0" name=""/>
        <dsp:cNvSpPr/>
      </dsp:nvSpPr>
      <dsp:spPr>
        <a:xfrm>
          <a:off x="3247250" y="1301597"/>
          <a:ext cx="959800" cy="184052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Register.aspx</a:t>
          </a:r>
          <a:endParaRPr lang="ru-RU" sz="1200" kern="1200"/>
        </a:p>
      </dsp:txBody>
      <dsp:txXfrm>
        <a:off x="3247250" y="1301597"/>
        <a:ext cx="959800" cy="184052"/>
      </dsp:txXfrm>
    </dsp:sp>
    <dsp:sp modelId="{37015EE0-6D4B-480F-9176-BEDCF6046673}">
      <dsp:nvSpPr>
        <dsp:cNvPr id="0" name=""/>
        <dsp:cNvSpPr/>
      </dsp:nvSpPr>
      <dsp:spPr>
        <a:xfrm>
          <a:off x="4464725" y="872141"/>
          <a:ext cx="1066445" cy="552158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77916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kern="1200"/>
            <a:t>Форма авторизации</a:t>
          </a:r>
        </a:p>
      </dsp:txBody>
      <dsp:txXfrm>
        <a:off x="4464725" y="872141"/>
        <a:ext cx="1066445" cy="552158"/>
      </dsp:txXfrm>
    </dsp:sp>
    <dsp:sp modelId="{A86368ED-8F24-4E81-A33B-63B435A97EA4}">
      <dsp:nvSpPr>
        <dsp:cNvPr id="0" name=""/>
        <dsp:cNvSpPr/>
      </dsp:nvSpPr>
      <dsp:spPr>
        <a:xfrm>
          <a:off x="4678014" y="1301597"/>
          <a:ext cx="959800" cy="184052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lvl="0" algn="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Auth.aspx</a:t>
          </a:r>
          <a:endParaRPr lang="ru-RU" sz="1200" kern="1200"/>
        </a:p>
      </dsp:txBody>
      <dsp:txXfrm>
        <a:off x="4678014" y="1301597"/>
        <a:ext cx="959800" cy="18405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99A745-7024-4EAF-BF49-CF8018CB83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1</TotalTime>
  <Pages>22</Pages>
  <Words>2877</Words>
  <Characters>16405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Авхимович Алексей</cp:lastModifiedBy>
  <cp:revision>34</cp:revision>
  <cp:lastPrinted>2015-05-06T08:21:00Z</cp:lastPrinted>
  <dcterms:created xsi:type="dcterms:W3CDTF">2016-05-17T21:22:00Z</dcterms:created>
  <dcterms:modified xsi:type="dcterms:W3CDTF">2019-01-10T06:12:00Z</dcterms:modified>
</cp:coreProperties>
</file>